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9F6D639" w14:textId="5C662AEC" w:rsidR="000811E4" w:rsidRPr="00F35088" w:rsidRDefault="000811E4" w:rsidP="002C7970">
      <w:pPr>
        <w:pStyle w:val="LAMPIRAN"/>
      </w:pPr>
      <w:bookmarkStart w:id="0" w:name="_Toc526798159"/>
      <w:bookmarkStart w:id="1" w:name="_Toc535485570"/>
      <w:bookmarkStart w:id="2" w:name="_Toc535614413"/>
      <w:bookmarkStart w:id="3" w:name="_Toc536003479"/>
      <w:r w:rsidRPr="00F35088">
        <w:t xml:space="preserve">LAMPIRAN A: </w:t>
      </w:r>
      <w:r>
        <w:t>LANDASAN PEKERJAAN</w:t>
      </w:r>
      <w:bookmarkEnd w:id="0"/>
      <w:bookmarkEnd w:id="1"/>
      <w:bookmarkEnd w:id="2"/>
      <w:bookmarkEnd w:id="3"/>
    </w:p>
    <w:p w14:paraId="7779FE4F" w14:textId="56898DA7" w:rsidR="000811E4" w:rsidRDefault="000811E4" w:rsidP="002C7970">
      <w:pPr>
        <w:pStyle w:val="LAMPIRAN"/>
        <w:rPr>
          <w:lang w:val="id-ID"/>
        </w:rPr>
      </w:pPr>
      <w:r w:rsidRPr="00F35088">
        <w:t xml:space="preserve">LAMPIRAN </w:t>
      </w:r>
      <w:r>
        <w:rPr>
          <w:lang w:val="id-ID"/>
        </w:rPr>
        <w:t>B</w:t>
      </w:r>
      <w:r w:rsidRPr="00F35088">
        <w:t xml:space="preserve">: </w:t>
      </w:r>
      <w:r>
        <w:rPr>
          <w:lang w:val="id-ID"/>
        </w:rPr>
        <w:t>PRESENSI KERJAAN</w:t>
      </w:r>
    </w:p>
    <w:p w14:paraId="00B28A09" w14:textId="6285C5DE" w:rsidR="000811E4" w:rsidRDefault="000811E4" w:rsidP="002C7970">
      <w:pPr>
        <w:pStyle w:val="LAMPIRAN"/>
      </w:pPr>
      <w:r w:rsidRPr="00F35088">
        <w:t xml:space="preserve">LAMPIRAN </w:t>
      </w:r>
      <w:r>
        <w:rPr>
          <w:lang w:val="id-ID"/>
        </w:rPr>
        <w:t>C</w:t>
      </w:r>
      <w:r w:rsidRPr="00F35088">
        <w:t xml:space="preserve">: </w:t>
      </w:r>
      <w:r>
        <w:rPr>
          <w:lang w:val="id-ID"/>
        </w:rPr>
        <w:t>HASIL</w:t>
      </w:r>
      <w:r>
        <w:t xml:space="preserve"> PEKERJAAN</w:t>
      </w:r>
    </w:p>
    <w:p w14:paraId="4104AF1D" w14:textId="7EF43EC1" w:rsidR="000811E4" w:rsidRPr="00E75CBD" w:rsidRDefault="00E75CBD" w:rsidP="002C7970">
      <w:pPr>
        <w:pStyle w:val="LAMPIRAN"/>
        <w:numPr>
          <w:ilvl w:val="0"/>
          <w:numId w:val="1"/>
        </w:numPr>
      </w:pPr>
      <w:r>
        <w:rPr>
          <w:lang w:val="id-ID"/>
        </w:rPr>
        <w:t>Identifikasi Proses Bisnis</w:t>
      </w:r>
    </w:p>
    <w:tbl>
      <w:tblPr>
        <w:tblStyle w:val="TableGrid"/>
        <w:tblW w:w="0" w:type="auto"/>
        <w:tblInd w:w="4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"/>
        <w:gridCol w:w="2975"/>
        <w:gridCol w:w="3977"/>
      </w:tblGrid>
      <w:tr w:rsidR="00133EE2" w:rsidRPr="002F153D" w14:paraId="6927B299" w14:textId="77777777" w:rsidTr="00186267">
        <w:tc>
          <w:tcPr>
            <w:tcW w:w="510" w:type="dxa"/>
            <w:shd w:val="clear" w:color="auto" w:fill="F2F2F2" w:themeFill="background1" w:themeFillShade="F2"/>
            <w:vAlign w:val="center"/>
            <w:hideMark/>
          </w:tcPr>
          <w:p w14:paraId="23500AEE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No</w:t>
            </w:r>
          </w:p>
        </w:tc>
        <w:tc>
          <w:tcPr>
            <w:tcW w:w="3108" w:type="dxa"/>
            <w:shd w:val="clear" w:color="auto" w:fill="F2F2F2" w:themeFill="background1" w:themeFillShade="F2"/>
            <w:vAlign w:val="center"/>
            <w:hideMark/>
          </w:tcPr>
          <w:p w14:paraId="50C00C13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  <w:tc>
          <w:tcPr>
            <w:tcW w:w="4178" w:type="dxa"/>
            <w:shd w:val="clear" w:color="auto" w:fill="F2F2F2" w:themeFill="background1" w:themeFillShade="F2"/>
            <w:vAlign w:val="center"/>
            <w:hideMark/>
          </w:tcPr>
          <w:p w14:paraId="729C16E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Deskripsi</w:t>
            </w:r>
            <w:proofErr w:type="spellEnd"/>
          </w:p>
        </w:tc>
      </w:tr>
      <w:tr w:rsidR="00133EE2" w:rsidRPr="002F153D" w14:paraId="283A60E1" w14:textId="77777777" w:rsidTr="00186267">
        <w:tc>
          <w:tcPr>
            <w:tcW w:w="510" w:type="dxa"/>
            <w:hideMark/>
          </w:tcPr>
          <w:p w14:paraId="32FB7C36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1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74D8FB48" w14:textId="77777777" w:rsidR="00133EE2" w:rsidRPr="002F153D" w:rsidRDefault="00133EE2" w:rsidP="002C7970">
            <w:pPr>
              <w:rPr>
                <w:rFonts w:cs="Times New Roman"/>
                <w:iCs/>
                <w:szCs w:val="24"/>
                <w:lang w:val="en-ID"/>
              </w:rPr>
            </w:pPr>
            <w:r>
              <w:rPr>
                <w:rFonts w:cs="Times New Roman"/>
                <w:iCs/>
                <w:szCs w:val="24"/>
                <w:lang w:val="id-ID"/>
              </w:rPr>
              <w:t>Registrasi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client</w:t>
            </w:r>
          </w:p>
          <w:p w14:paraId="432CE6ED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178" w:type="dxa"/>
            <w:hideMark/>
          </w:tcPr>
          <w:p w14:paraId="2CA3EFFC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 xml:space="preserve">Client </w:t>
            </w:r>
            <w:r>
              <w:rPr>
                <w:rFonts w:cs="Times New Roman"/>
                <w:szCs w:val="24"/>
                <w:lang w:val="id-ID"/>
              </w:rPr>
              <w:t xml:space="preserve">melakukan </w:t>
            </w:r>
            <w:proofErr w:type="spellStart"/>
            <w:r w:rsidRPr="002F153D">
              <w:rPr>
                <w:rFonts w:cs="Times New Roman"/>
                <w:szCs w:val="24"/>
              </w:rPr>
              <w:t>registrasi</w:t>
            </w:r>
            <w:proofErr w:type="spellEnd"/>
            <w:r>
              <w:rPr>
                <w:rFonts w:cs="Times New Roman"/>
                <w:szCs w:val="24"/>
                <w:lang w:val="id-ID"/>
              </w:rPr>
              <w:t xml:space="preserve"> agar mendapatkan izin untuk mengakses aplikasi serta melakukan transaksi</w:t>
            </w:r>
            <w:r w:rsidRPr="002F153D">
              <w:rPr>
                <w:rFonts w:cs="Times New Roman"/>
                <w:szCs w:val="24"/>
                <w:lang w:val="id-ID"/>
              </w:rPr>
              <w:t>.</w:t>
            </w:r>
          </w:p>
        </w:tc>
      </w:tr>
      <w:tr w:rsidR="00133EE2" w:rsidRPr="002F153D" w14:paraId="01989B07" w14:textId="77777777" w:rsidTr="00186267">
        <w:tc>
          <w:tcPr>
            <w:tcW w:w="510" w:type="dxa"/>
            <w:hideMark/>
          </w:tcPr>
          <w:p w14:paraId="62A35268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2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2E9D423D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</w:t>
            </w:r>
            <w:r w:rsidRPr="002F153D">
              <w:rPr>
                <w:rFonts w:cs="Times New Roman"/>
                <w:szCs w:val="24"/>
                <w:lang w:val="en-ID"/>
              </w:rPr>
              <w:t xml:space="preserve"> client</w:t>
            </w:r>
          </w:p>
          <w:p w14:paraId="6202EB8F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178" w:type="dxa"/>
            <w:hideMark/>
          </w:tcPr>
          <w:p w14:paraId="2513BF24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i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Client yang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suda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daftar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i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lol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ole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adm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aka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terim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tau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tol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2F153D" w14:paraId="31E072D2" w14:textId="77777777" w:rsidTr="00186267">
        <w:tc>
          <w:tcPr>
            <w:tcW w:w="510" w:type="dxa"/>
          </w:tcPr>
          <w:p w14:paraId="568011F1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3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</w:tcPr>
          <w:p w14:paraId="0A3D1F73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</w:p>
        </w:tc>
        <w:tc>
          <w:tcPr>
            <w:tcW w:w="4178" w:type="dxa"/>
          </w:tcPr>
          <w:p w14:paraId="65EC35FF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Client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sedia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ole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admin.</w:t>
            </w:r>
          </w:p>
        </w:tc>
      </w:tr>
      <w:tr w:rsidR="00133EE2" w:rsidRPr="009A1133" w14:paraId="7B154893" w14:textId="77777777" w:rsidTr="00186267">
        <w:tc>
          <w:tcPr>
            <w:tcW w:w="510" w:type="dxa"/>
          </w:tcPr>
          <w:p w14:paraId="0AA1AD72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4.</w:t>
            </w:r>
          </w:p>
        </w:tc>
        <w:tc>
          <w:tcPr>
            <w:tcW w:w="3108" w:type="dxa"/>
          </w:tcPr>
          <w:p w14:paraId="7787A901" w14:textId="77777777" w:rsidR="00133EE2" w:rsidRPr="009A1133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Membayar DP</w:t>
            </w:r>
          </w:p>
        </w:tc>
        <w:tc>
          <w:tcPr>
            <w:tcW w:w="4178" w:type="dxa"/>
          </w:tcPr>
          <w:p w14:paraId="2A6B8D37" w14:textId="77777777" w:rsidR="00133EE2" w:rsidRPr="009A1133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DP dari tiket yang telah dipesan untuk melanjutkan aplikasi.</w:t>
            </w:r>
          </w:p>
        </w:tc>
      </w:tr>
      <w:tr w:rsidR="00133EE2" w14:paraId="0A661D6E" w14:textId="77777777" w:rsidTr="00186267">
        <w:tc>
          <w:tcPr>
            <w:tcW w:w="510" w:type="dxa"/>
          </w:tcPr>
          <w:p w14:paraId="7A8E282F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5.</w:t>
            </w:r>
          </w:p>
        </w:tc>
        <w:tc>
          <w:tcPr>
            <w:tcW w:w="3108" w:type="dxa"/>
          </w:tcPr>
          <w:p w14:paraId="3AA88BC9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Konfirmasi pembayaran DP</w:t>
            </w:r>
          </w:p>
        </w:tc>
        <w:tc>
          <w:tcPr>
            <w:tcW w:w="4178" w:type="dxa"/>
          </w:tcPr>
          <w:p w14:paraId="6F076978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mbayaran DP  yang diserahkan client dan mengubah status pembayaran.</w:t>
            </w:r>
          </w:p>
        </w:tc>
      </w:tr>
      <w:tr w:rsidR="00133EE2" w14:paraId="30B9EE1F" w14:textId="77777777" w:rsidTr="00186267">
        <w:tc>
          <w:tcPr>
            <w:tcW w:w="510" w:type="dxa"/>
          </w:tcPr>
          <w:p w14:paraId="0A83A9C1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6.</w:t>
            </w:r>
          </w:p>
        </w:tc>
        <w:tc>
          <w:tcPr>
            <w:tcW w:w="3108" w:type="dxa"/>
          </w:tcPr>
          <w:p w14:paraId="78140BB4" w14:textId="77777777" w:rsidR="00133EE2" w:rsidRDefault="00133EE2" w:rsidP="002C7970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Pelunasan pembayaran</w:t>
            </w:r>
          </w:p>
        </w:tc>
        <w:tc>
          <w:tcPr>
            <w:tcW w:w="4178" w:type="dxa"/>
          </w:tcPr>
          <w:p w14:paraId="3411FA3E" w14:textId="77777777" w:rsidR="00133EE2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pelunasan dari tiket dalam tenggat waktu yang telah ditentukan.</w:t>
            </w:r>
          </w:p>
        </w:tc>
      </w:tr>
      <w:tr w:rsidR="00133EE2" w:rsidRPr="002F153D" w14:paraId="1349510A" w14:textId="77777777" w:rsidTr="00186267">
        <w:tc>
          <w:tcPr>
            <w:tcW w:w="510" w:type="dxa"/>
          </w:tcPr>
          <w:p w14:paraId="67F0EDA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7.</w:t>
            </w:r>
          </w:p>
        </w:tc>
        <w:tc>
          <w:tcPr>
            <w:tcW w:w="3108" w:type="dxa"/>
          </w:tcPr>
          <w:p w14:paraId="20DB24EC" w14:textId="77777777" w:rsidR="00133EE2" w:rsidRPr="002F153D" w:rsidRDefault="00133EE2" w:rsidP="002C7970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 pelunasan</w:t>
            </w:r>
          </w:p>
        </w:tc>
        <w:tc>
          <w:tcPr>
            <w:tcW w:w="4178" w:type="dxa"/>
          </w:tcPr>
          <w:p w14:paraId="12243D1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lunasan  yang diserahkan client dan mengubah status pembayaran.</w:t>
            </w:r>
          </w:p>
        </w:tc>
      </w:tr>
    </w:tbl>
    <w:p w14:paraId="7B186606" w14:textId="1A4B7933" w:rsidR="00E75CBD" w:rsidRDefault="00E75CBD" w:rsidP="002C7970">
      <w:pPr>
        <w:pStyle w:val="LAMPIRAN"/>
      </w:pPr>
    </w:p>
    <w:p w14:paraId="5C755B63" w14:textId="1D3FD835" w:rsidR="00133EE2" w:rsidRDefault="00133EE2" w:rsidP="002C7970">
      <w:pPr>
        <w:pStyle w:val="LAMPIRAN"/>
      </w:pPr>
    </w:p>
    <w:p w14:paraId="35562AAB" w14:textId="7EE128F7" w:rsidR="00133EE2" w:rsidRDefault="00133EE2" w:rsidP="002C7970">
      <w:pPr>
        <w:pStyle w:val="LAMPIRAN"/>
      </w:pPr>
    </w:p>
    <w:p w14:paraId="1EED7B27" w14:textId="1BA0EBBE" w:rsidR="00133EE2" w:rsidRDefault="00133EE2" w:rsidP="002C7970">
      <w:pPr>
        <w:pStyle w:val="LAMPIRAN"/>
      </w:pPr>
    </w:p>
    <w:p w14:paraId="0780935F" w14:textId="3D78DA64" w:rsidR="00133EE2" w:rsidRDefault="00133EE2" w:rsidP="002C7970">
      <w:pPr>
        <w:pStyle w:val="LAMPIRAN"/>
      </w:pPr>
    </w:p>
    <w:p w14:paraId="605F0804" w14:textId="2F425C09" w:rsidR="00133EE2" w:rsidRDefault="00133EE2" w:rsidP="002C7970">
      <w:pPr>
        <w:pStyle w:val="LAMPIRAN"/>
      </w:pPr>
    </w:p>
    <w:p w14:paraId="1FD19811" w14:textId="77777777" w:rsidR="00133EE2" w:rsidRDefault="00133EE2" w:rsidP="002C7970">
      <w:pPr>
        <w:pStyle w:val="LAMPIRAN"/>
      </w:pPr>
    </w:p>
    <w:p w14:paraId="72BCBE2A" w14:textId="77777777" w:rsidR="00133EE2" w:rsidRPr="002F153D" w:rsidRDefault="00133EE2" w:rsidP="002C7970">
      <w:pPr>
        <w:pStyle w:val="TABEL"/>
        <w:numPr>
          <w:ilvl w:val="0"/>
          <w:numId w:val="3"/>
        </w:numPr>
        <w:jc w:val="left"/>
        <w:rPr>
          <w:b w:val="0"/>
          <w:szCs w:val="24"/>
        </w:rPr>
      </w:pPr>
      <w:bookmarkStart w:id="4" w:name="_Toc535485534"/>
      <w:bookmarkStart w:id="5" w:name="_Toc535612020"/>
      <w:bookmarkStart w:id="6" w:name="_Toc535614446"/>
      <w:bookmarkStart w:id="7" w:name="_Toc536003454"/>
      <w:proofErr w:type="spellStart"/>
      <w:r w:rsidRPr="002F153D">
        <w:rPr>
          <w:b w:val="0"/>
          <w:szCs w:val="24"/>
        </w:rPr>
        <w:lastRenderedPageBreak/>
        <w:t>Aktivitas</w:t>
      </w:r>
      <w:proofErr w:type="spellEnd"/>
      <w:r w:rsidRPr="002F153D">
        <w:rPr>
          <w:b w:val="0"/>
          <w:szCs w:val="24"/>
        </w:rPr>
        <w:t xml:space="preserve"> </w:t>
      </w:r>
      <w:proofErr w:type="spellStart"/>
      <w:r w:rsidRPr="002F153D">
        <w:rPr>
          <w:b w:val="0"/>
          <w:szCs w:val="24"/>
        </w:rPr>
        <w:t>Aktor</w:t>
      </w:r>
      <w:bookmarkEnd w:id="4"/>
      <w:bookmarkEnd w:id="5"/>
      <w:bookmarkEnd w:id="6"/>
      <w:bookmarkEnd w:id="7"/>
      <w:proofErr w:type="spellEnd"/>
    </w:p>
    <w:tbl>
      <w:tblPr>
        <w:tblStyle w:val="TableGrid"/>
        <w:tblW w:w="0" w:type="auto"/>
        <w:tblInd w:w="534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9"/>
        <w:gridCol w:w="5164"/>
      </w:tblGrid>
      <w:tr w:rsidR="00133EE2" w:rsidRPr="002F153D" w14:paraId="3FC46475" w14:textId="77777777" w:rsidTr="00186267">
        <w:trPr>
          <w:tblHeader/>
        </w:trPr>
        <w:tc>
          <w:tcPr>
            <w:tcW w:w="2268" w:type="dxa"/>
            <w:shd w:val="clear" w:color="auto" w:fill="F2F2F2" w:themeFill="background1" w:themeFillShade="F2"/>
            <w:vAlign w:val="center"/>
            <w:hideMark/>
          </w:tcPr>
          <w:p w14:paraId="4DD85428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5244" w:type="dxa"/>
            <w:shd w:val="clear" w:color="auto" w:fill="F2F2F2" w:themeFill="background1" w:themeFillShade="F2"/>
            <w:vAlign w:val="center"/>
            <w:hideMark/>
          </w:tcPr>
          <w:p w14:paraId="7F2168F4" w14:textId="77777777" w:rsidR="00133EE2" w:rsidRPr="002F153D" w:rsidRDefault="00133EE2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</w:tr>
      <w:tr w:rsidR="00133EE2" w:rsidRPr="002F153D" w14:paraId="1AA94789" w14:textId="77777777" w:rsidTr="00186267">
        <w:tc>
          <w:tcPr>
            <w:tcW w:w="2268" w:type="dxa"/>
            <w:hideMark/>
          </w:tcPr>
          <w:p w14:paraId="6C4EB43E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  <w:tc>
          <w:tcPr>
            <w:tcW w:w="5244" w:type="dxa"/>
            <w:hideMark/>
          </w:tcPr>
          <w:p w14:paraId="2265A344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30351B2E" w14:textId="77777777" w:rsidR="00133EE2" w:rsidRPr="00B51603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</w:rPr>
              <w:t>.</w:t>
            </w:r>
          </w:p>
          <w:p w14:paraId="00608563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,</w:t>
            </w:r>
          </w:p>
          <w:p w14:paraId="11E9D9F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ut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35CB38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pes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65F0F9F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7E715D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73C983D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atu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  <w:tr w:rsidR="00133EE2" w:rsidRPr="002F153D" w14:paraId="3ECB5A14" w14:textId="77777777" w:rsidTr="00186267">
        <w:tc>
          <w:tcPr>
            <w:tcW w:w="2268" w:type="dxa"/>
            <w:hideMark/>
          </w:tcPr>
          <w:p w14:paraId="6B2A1168" w14:textId="77777777" w:rsidR="00133EE2" w:rsidRPr="002F153D" w:rsidRDefault="00133EE2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Client</w:t>
            </w:r>
          </w:p>
        </w:tc>
        <w:tc>
          <w:tcPr>
            <w:tcW w:w="5244" w:type="dxa"/>
            <w:hideMark/>
          </w:tcPr>
          <w:p w14:paraId="47EABD4A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136C9920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83B20EA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egistr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untuk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j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.</w:t>
            </w:r>
          </w:p>
          <w:p w14:paraId="1F6A8501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fta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47D429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47082C7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B560A06" w14:textId="77777777" w:rsidR="00133EE2" w:rsidRPr="002F153D" w:rsidRDefault="00133EE2" w:rsidP="002C7970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atur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</w:tbl>
    <w:p w14:paraId="74DD8ED0" w14:textId="77777777" w:rsidR="00133EE2" w:rsidRPr="00F35088" w:rsidRDefault="00133EE2" w:rsidP="002C7970">
      <w:pPr>
        <w:pStyle w:val="LAMPIRAN"/>
      </w:pPr>
    </w:p>
    <w:p w14:paraId="063D820B" w14:textId="77777777" w:rsidR="000811E4" w:rsidRPr="000811E4" w:rsidRDefault="000811E4" w:rsidP="002C7970">
      <w:pPr>
        <w:pStyle w:val="LAMPIRAN"/>
        <w:rPr>
          <w:lang w:val="id-ID"/>
        </w:rPr>
      </w:pPr>
    </w:p>
    <w:p w14:paraId="150B643E" w14:textId="271B8F31" w:rsidR="00BF6081" w:rsidRPr="00BF6081" w:rsidRDefault="00BF608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BF6081">
        <w:rPr>
          <w:rFonts w:cs="Times New Roman"/>
          <w:b/>
          <w:szCs w:val="24"/>
        </w:rPr>
        <w:t>Rancangan</w:t>
      </w:r>
      <w:proofErr w:type="spellEnd"/>
      <w:r w:rsidRPr="00BF6081">
        <w:rPr>
          <w:rFonts w:cs="Times New Roman"/>
          <w:b/>
          <w:szCs w:val="24"/>
        </w:rPr>
        <w:t xml:space="preserve"> </w:t>
      </w:r>
      <w:r w:rsidRPr="00BF6081">
        <w:rPr>
          <w:rFonts w:cs="Times New Roman"/>
          <w:b/>
          <w:i/>
          <w:szCs w:val="24"/>
        </w:rPr>
        <w:t xml:space="preserve">Use Case </w:t>
      </w:r>
      <w:r w:rsidRPr="00BF6081">
        <w:rPr>
          <w:rFonts w:cs="Times New Roman"/>
          <w:b/>
          <w:szCs w:val="24"/>
        </w:rPr>
        <w:t>Diagram</w:t>
      </w:r>
    </w:p>
    <w:p w14:paraId="182ADCEC" w14:textId="4FE35321" w:rsidR="00A828F7" w:rsidRPr="00732D93" w:rsidRDefault="00BF6081" w:rsidP="002C7970">
      <w:pPr>
        <w:pStyle w:val="ListParagraph"/>
        <w:numPr>
          <w:ilvl w:val="0"/>
          <w:numId w:val="5"/>
        </w:numPr>
        <w:ind w:left="993" w:hanging="284"/>
        <w:rPr>
          <w:i/>
          <w:iCs/>
        </w:rPr>
      </w:pPr>
      <w:r w:rsidRPr="00732D93">
        <w:rPr>
          <w:i/>
          <w:iCs/>
          <w:lang w:val="id-ID"/>
        </w:rPr>
        <w:t>Use case login</w:t>
      </w:r>
    </w:p>
    <w:p w14:paraId="5EF8FA2B" w14:textId="4F9002D6" w:rsidR="00BF6081" w:rsidRDefault="00300E0E" w:rsidP="002C7970">
      <w:pPr>
        <w:pStyle w:val="ListParagraph"/>
        <w:ind w:left="993"/>
      </w:pPr>
      <w:r>
        <w:object w:dxaOrig="8041" w:dyaOrig="5251" w14:anchorId="18046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85pt;height:191.1pt" o:ole="">
            <v:imagedata r:id="rId8" o:title=""/>
          </v:shape>
          <o:OLEObject Type="Embed" ProgID="Visio.Drawing.15" ShapeID="_x0000_i1025" DrawAspect="Content" ObjectID="_1637550176" r:id="rId9"/>
        </w:object>
      </w:r>
    </w:p>
    <w:p w14:paraId="2D27FD77" w14:textId="209E3322" w:rsidR="00287ACA" w:rsidRDefault="00287ACA" w:rsidP="002C7970">
      <w:pPr>
        <w:spacing w:after="0"/>
      </w:pPr>
    </w:p>
    <w:p w14:paraId="701C62B6" w14:textId="77777777" w:rsidR="002734AD" w:rsidRDefault="002734AD" w:rsidP="002C7970">
      <w:pPr>
        <w:spacing w:after="0"/>
      </w:pPr>
    </w:p>
    <w:p w14:paraId="7E53645D" w14:textId="19D65A33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>mengelola tiket</w:t>
      </w:r>
    </w:p>
    <w:p w14:paraId="4F4F0B6D" w14:textId="394A3FDF" w:rsidR="00287ACA" w:rsidRDefault="00287ACA" w:rsidP="002C7970">
      <w:pPr>
        <w:pStyle w:val="ListParagraph"/>
      </w:pPr>
      <w:r>
        <w:object w:dxaOrig="6270" w:dyaOrig="4591" w14:anchorId="7EB5E54D">
          <v:shape id="_x0000_i1026" type="#_x0000_t75" style="width:313.6pt;height:229.85pt" o:ole="">
            <v:imagedata r:id="rId10" o:title=""/>
          </v:shape>
          <o:OLEObject Type="Embed" ProgID="Visio.Drawing.15" ShapeID="_x0000_i1026" DrawAspect="Content" ObjectID="_1637550177" r:id="rId11"/>
        </w:object>
      </w:r>
    </w:p>
    <w:p w14:paraId="708120BB" w14:textId="1882676C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rute</w:t>
      </w:r>
    </w:p>
    <w:p w14:paraId="136EEF22" w14:textId="6E4E7F89" w:rsidR="00287ACA" w:rsidRDefault="00287ACA" w:rsidP="002C7970">
      <w:pPr>
        <w:pStyle w:val="ListParagraph"/>
      </w:pPr>
      <w:r>
        <w:object w:dxaOrig="4486" w:dyaOrig="3421" w14:anchorId="5CC2932D">
          <v:shape id="_x0000_i1027" type="#_x0000_t75" style="width:189.7pt;height:144.7pt" o:ole="">
            <v:imagedata r:id="rId12" o:title=""/>
          </v:shape>
          <o:OLEObject Type="Embed" ProgID="Visio.Drawing.15" ShapeID="_x0000_i1027" DrawAspect="Content" ObjectID="_1637550178" r:id="rId13"/>
        </w:object>
      </w:r>
    </w:p>
    <w:p w14:paraId="53A25E30" w14:textId="4D5438B2" w:rsidR="00287ACA" w:rsidRDefault="00287ACA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transaksi</w:t>
      </w:r>
    </w:p>
    <w:p w14:paraId="2B84F440" w14:textId="77777777" w:rsidR="00364EEF" w:rsidRDefault="00287ACA" w:rsidP="002C7970">
      <w:pPr>
        <w:pStyle w:val="ListParagraph"/>
      </w:pPr>
      <w:r>
        <w:object w:dxaOrig="7140" w:dyaOrig="6570" w14:anchorId="0EBB044D">
          <v:shape id="_x0000_i1028" type="#_x0000_t75" style="width:240.25pt;height:219.45pt" o:ole="">
            <v:imagedata r:id="rId14" o:title=""/>
          </v:shape>
          <o:OLEObject Type="Embed" ProgID="Visio.Drawing.15" ShapeID="_x0000_i1028" DrawAspect="Content" ObjectID="_1637550179" r:id="rId15"/>
        </w:object>
      </w:r>
    </w:p>
    <w:p w14:paraId="330FD3DD" w14:textId="68D0C0E5" w:rsidR="00287ACA" w:rsidRDefault="00287ACA" w:rsidP="002C7970">
      <w:pPr>
        <w:pStyle w:val="ListParagraph"/>
      </w:pPr>
    </w:p>
    <w:p w14:paraId="51B32354" w14:textId="6BDEF43E" w:rsidR="00300E0E" w:rsidRDefault="00300E0E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client</w:t>
      </w:r>
    </w:p>
    <w:p w14:paraId="634CDFE3" w14:textId="3DE24CFC" w:rsidR="00364EEF" w:rsidRDefault="00364EEF" w:rsidP="002C7970">
      <w:pPr>
        <w:pStyle w:val="ListParagraph"/>
        <w:ind w:left="993"/>
      </w:pPr>
      <w:r>
        <w:object w:dxaOrig="4921" w:dyaOrig="4246" w14:anchorId="2D8E766C">
          <v:shape id="_x0000_i1029" type="#_x0000_t75" style="width:245.75pt;height:212.55pt" o:ole="">
            <v:imagedata r:id="rId16" o:title=""/>
          </v:shape>
          <o:OLEObject Type="Embed" ProgID="Visio.Drawing.15" ShapeID="_x0000_i1029" DrawAspect="Content" ObjectID="_1637550180" r:id="rId17"/>
        </w:object>
      </w:r>
    </w:p>
    <w:p w14:paraId="2DB02395" w14:textId="3F6E818C" w:rsidR="00364EEF" w:rsidRDefault="00364EEF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ubah data akun</w:t>
      </w:r>
    </w:p>
    <w:p w14:paraId="0D6CA1AB" w14:textId="27726C12" w:rsidR="00364EEF" w:rsidRDefault="00364EEF" w:rsidP="002C7970">
      <w:pPr>
        <w:pStyle w:val="ListParagraph"/>
        <w:ind w:left="993"/>
      </w:pPr>
      <w:r>
        <w:object w:dxaOrig="5986" w:dyaOrig="2191" w14:anchorId="75842153">
          <v:shape id="_x0000_i1030" type="#_x0000_t75" style="width:299.1pt;height:109.4pt" o:ole="">
            <v:imagedata r:id="rId18" o:title=""/>
          </v:shape>
          <o:OLEObject Type="Embed" ProgID="Visio.Drawing.15" ShapeID="_x0000_i1030" DrawAspect="Content" ObjectID="_1637550181" r:id="rId19"/>
        </w:object>
      </w:r>
    </w:p>
    <w:p w14:paraId="6BA8ADC7" w14:textId="13B56302" w:rsidR="00364EEF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mbaca notifikasi</w:t>
      </w:r>
    </w:p>
    <w:p w14:paraId="30A40AE9" w14:textId="4E5B4327" w:rsidR="00D70046" w:rsidRDefault="00D70046" w:rsidP="002C7970">
      <w:pPr>
        <w:pStyle w:val="ListParagraph"/>
        <w:ind w:left="993"/>
      </w:pPr>
      <w:r>
        <w:object w:dxaOrig="5986" w:dyaOrig="2191" w14:anchorId="5D15D673">
          <v:shape id="_x0000_i1031" type="#_x0000_t75" style="width:299.1pt;height:109.4pt" o:ole="">
            <v:imagedata r:id="rId20" o:title=""/>
          </v:shape>
          <o:OLEObject Type="Embed" ProgID="Visio.Drawing.15" ShapeID="_x0000_i1031" DrawAspect="Content" ObjectID="_1637550182" r:id="rId21"/>
        </w:object>
      </w:r>
    </w:p>
    <w:p w14:paraId="1E2C0869" w14:textId="493C47CC" w:rsidR="00D70046" w:rsidRPr="00D70046" w:rsidRDefault="00D70046" w:rsidP="002C7970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registrasi </w:t>
      </w:r>
      <w:r>
        <w:rPr>
          <w:i/>
          <w:iCs/>
          <w:lang w:val="id-ID"/>
        </w:rPr>
        <w:t>client</w:t>
      </w:r>
    </w:p>
    <w:p w14:paraId="289B2C9C" w14:textId="456C7DD1" w:rsidR="00D70046" w:rsidRPr="00D70046" w:rsidRDefault="00D70046" w:rsidP="002C7970">
      <w:pPr>
        <w:pStyle w:val="ListParagraph"/>
        <w:ind w:left="993"/>
        <w:rPr>
          <w:lang w:val="id-ID"/>
        </w:rPr>
      </w:pPr>
      <w:r>
        <w:object w:dxaOrig="4396" w:dyaOrig="2191" w14:anchorId="4AE81B4F">
          <v:shape id="_x0000_i1032" type="#_x0000_t75" style="width:219.45pt;height:109.4pt" o:ole="">
            <v:imagedata r:id="rId22" o:title=""/>
          </v:shape>
          <o:OLEObject Type="Embed" ProgID="Visio.Drawing.15" ShapeID="_x0000_i1032" DrawAspect="Content" ObjectID="_1637550183" r:id="rId23"/>
        </w:object>
      </w:r>
    </w:p>
    <w:p w14:paraId="06438EFA" w14:textId="2DA1C715" w:rsidR="00364EEF" w:rsidRDefault="00364EEF" w:rsidP="002C7970">
      <w:pPr>
        <w:pStyle w:val="ListParagraph"/>
        <w:rPr>
          <w:lang w:val="id-ID"/>
        </w:rPr>
      </w:pPr>
    </w:p>
    <w:p w14:paraId="35EDBAD0" w14:textId="1B9E0C77" w:rsidR="002734AD" w:rsidRPr="002734AD" w:rsidRDefault="002734AD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2734AD">
        <w:rPr>
          <w:rFonts w:cs="Times New Roman"/>
          <w:b/>
          <w:szCs w:val="24"/>
        </w:rPr>
        <w:t>Skenario</w:t>
      </w:r>
      <w:proofErr w:type="spellEnd"/>
      <w:r w:rsidRPr="002734AD">
        <w:rPr>
          <w:rFonts w:cs="Times New Roman"/>
          <w:b/>
          <w:szCs w:val="24"/>
        </w:rPr>
        <w:t xml:space="preserve"> </w:t>
      </w:r>
      <w:r w:rsidRPr="002734AD">
        <w:rPr>
          <w:rFonts w:cs="Times New Roman"/>
          <w:b/>
          <w:i/>
          <w:szCs w:val="24"/>
        </w:rPr>
        <w:t>Use Case</w:t>
      </w:r>
    </w:p>
    <w:p w14:paraId="1950F305" w14:textId="62FA8326" w:rsidR="002734AD" w:rsidRPr="002734A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r>
        <w:rPr>
          <w:rFonts w:cs="Times New Roman"/>
          <w:bCs/>
          <w:szCs w:val="24"/>
          <w:lang w:val="id-ID"/>
        </w:rPr>
        <w:t xml:space="preserve">Skenario </w:t>
      </w:r>
      <w:r w:rsidRPr="002734AD">
        <w:rPr>
          <w:rFonts w:cs="Times New Roman"/>
          <w:bCs/>
          <w:i/>
          <w:iCs/>
          <w:szCs w:val="24"/>
          <w:lang w:val="id-ID"/>
        </w:rPr>
        <w:t>use case login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2734AD" w:rsidRPr="002F153D" w14:paraId="542938FA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702430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2F153D" w14:paraId="222EC5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C7BAC1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3F86671E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id-ID"/>
              </w:rPr>
              <w:t>Login</w:t>
            </w:r>
          </w:p>
        </w:tc>
      </w:tr>
      <w:tr w:rsidR="002734AD" w:rsidRPr="002F153D" w14:paraId="09F13B3D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75CF83A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44ABB2A5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>A</w:t>
            </w:r>
            <w:r w:rsidRPr="002F153D">
              <w:rPr>
                <w:rFonts w:cs="Times New Roman"/>
                <w:szCs w:val="24"/>
                <w:lang w:val="id-ID"/>
              </w:rPr>
              <w:t>gar dapat mengelola ap</w:t>
            </w:r>
            <w:proofErr w:type="spellStart"/>
            <w:r w:rsidRPr="002F153D">
              <w:rPr>
                <w:rFonts w:cs="Times New Roman"/>
                <w:szCs w:val="24"/>
              </w:rPr>
              <w:t>likasi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</w:rPr>
              <w:t xml:space="preserve">role </w:t>
            </w:r>
            <w:r w:rsidRPr="002F153D">
              <w:rPr>
                <w:rFonts w:cs="Times New Roman"/>
                <w:szCs w:val="24"/>
              </w:rPr>
              <w:t>admin.</w:t>
            </w:r>
          </w:p>
        </w:tc>
      </w:tr>
      <w:tr w:rsidR="002734AD" w:rsidRPr="002F153D" w14:paraId="5BDD099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67A37BB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9B8A6A0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/Client</w:t>
            </w:r>
          </w:p>
        </w:tc>
      </w:tr>
      <w:tr w:rsidR="002734AD" w:rsidRPr="002F153D" w14:paraId="636C245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C69C6F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2734AD" w:rsidRPr="002F153D" w14:paraId="3114DA15" w14:textId="77777777" w:rsidTr="00186267">
        <w:tc>
          <w:tcPr>
            <w:tcW w:w="3827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6BB0B86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0B5FF6E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2734AD" w:rsidRPr="002F153D" w14:paraId="12B4CC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7FF172C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admin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 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028A7A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</w:tr>
      <w:tr w:rsidR="002734AD" w:rsidRPr="002F153D" w14:paraId="004B24F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FBC6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  <w:hideMark/>
          </w:tcPr>
          <w:p w14:paraId="690BAF26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1A9F1C3E" w14:textId="77777777" w:rsidTr="00186267">
        <w:tc>
          <w:tcPr>
            <w:tcW w:w="3827" w:type="dxa"/>
            <w:gridSpan w:val="2"/>
            <w:tcBorders>
              <w:right w:val="nil"/>
            </w:tcBorders>
            <w:hideMark/>
          </w:tcPr>
          <w:p w14:paraId="5DD4E6C0" w14:textId="77777777" w:rsidR="002734AD" w:rsidRPr="002F153D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A52C3E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7FD34A4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50B489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8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username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password </w:t>
            </w:r>
            <w:r w:rsidRPr="002F153D">
              <w:rPr>
                <w:rFonts w:cs="Times New Roman"/>
                <w:iCs/>
                <w:szCs w:val="24"/>
                <w:lang w:val="en-ID" w:eastAsia="ko-KR"/>
              </w:rPr>
              <w:t xml:space="preserve">admin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yang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>valid</w:t>
            </w:r>
          </w:p>
        </w:tc>
        <w:tc>
          <w:tcPr>
            <w:tcW w:w="3969" w:type="dxa"/>
            <w:tcBorders>
              <w:left w:val="nil"/>
            </w:tcBorders>
          </w:tcPr>
          <w:p w14:paraId="7CEBDEE7" w14:textId="77777777" w:rsidR="002734AD" w:rsidRPr="002F153D" w:rsidRDefault="002734AD" w:rsidP="002C7970">
            <w:pPr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78CDC29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D4E067" w14:textId="77777777" w:rsidR="002734AD" w:rsidRPr="002F153D" w:rsidRDefault="002734AD" w:rsidP="002C797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CB1B73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2298661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8AF1B5C" w14:textId="77777777" w:rsidR="002734AD" w:rsidRPr="002F153D" w:rsidRDefault="002734AD" w:rsidP="002C7970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0B95FAE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</w:t>
            </w:r>
            <w:r w:rsidRPr="002F153D">
              <w:rPr>
                <w:rFonts w:cs="Times New Roman"/>
                <w:szCs w:val="24"/>
                <w:lang w:val="en-ID"/>
              </w:rPr>
              <w:t xml:space="preserve"> admin.</w:t>
            </w:r>
          </w:p>
        </w:tc>
      </w:tr>
      <w:tr w:rsidR="002734AD" w:rsidRPr="002F153D" w14:paraId="5AC2E8E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B912598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7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password 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A5C1CA0" w14:textId="77777777" w:rsidR="002734AD" w:rsidRPr="002F153D" w:rsidRDefault="002734AD" w:rsidP="002C7970">
            <w:pPr>
              <w:pStyle w:val="ListParagraph"/>
              <w:ind w:left="313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08B9B4F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26D203D" w14:textId="77777777" w:rsidR="002734AD" w:rsidRPr="002F153D" w:rsidRDefault="002734AD" w:rsidP="002C797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2F7A7A7C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71A384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760A1B4" w14:textId="77777777" w:rsidR="002734AD" w:rsidRPr="002F153D" w:rsidRDefault="002734AD" w:rsidP="002C7970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12849C9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6D60120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914879A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password 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3A2F364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32E0971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99F7F91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6ED9101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40CCD1F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D117BB6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52C3E8F5" w14:textId="77777777" w:rsidR="002734AD" w:rsidRPr="002F153D" w:rsidRDefault="002734AD" w:rsidP="002C7970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 client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2734AD" w:rsidRPr="002F153D" w14:paraId="4E31652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C9F340B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55"/>
              <w:rPr>
                <w:rFonts w:cs="Times New Roman"/>
                <w:szCs w:val="24"/>
                <w:lang w:val="en-ID"/>
              </w:rPr>
            </w:pPr>
            <w:r w:rsidRPr="00357CB5">
              <w:rPr>
                <w:rFonts w:cs="Times New Roman"/>
                <w:szCs w:val="24"/>
                <w:lang w:val="en-ID"/>
              </w:rPr>
              <w:t>Admin/</w:t>
            </w:r>
            <w:r w:rsidRPr="00357CB5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357CB5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/>
              </w:rPr>
              <w:t xml:space="preserve"> menu </w:t>
            </w:r>
            <w:r w:rsidRPr="00357CB5">
              <w:rPr>
                <w:rFonts w:cs="Times New Roman"/>
                <w:i/>
                <w:szCs w:val="24"/>
              </w:rPr>
              <w:t>logout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29C3887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357CB5" w14:paraId="7CC6A72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802D918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004F4996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52"/>
              <w:rPr>
                <w:rFonts w:cs="Times New Roman"/>
                <w:szCs w:val="24"/>
                <w:lang w:val="en-ID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laku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val="en-ID" w:eastAsia="ko-KR"/>
              </w:rPr>
              <w:t>logout</w:t>
            </w:r>
          </w:p>
        </w:tc>
      </w:tr>
      <w:tr w:rsidR="002734AD" w:rsidRPr="00357CB5" w14:paraId="1D56E1A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067A33" w14:textId="77777777" w:rsidR="002734AD" w:rsidRPr="002F153D" w:rsidRDefault="002734AD" w:rsidP="002C7970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F8ADD41" w14:textId="77777777" w:rsidR="002734AD" w:rsidRPr="00357CB5" w:rsidRDefault="002734AD" w:rsidP="002C7970">
            <w:pPr>
              <w:pStyle w:val="ListParagraph"/>
              <w:numPr>
                <w:ilvl w:val="6"/>
                <w:numId w:val="7"/>
              </w:numPr>
              <w:ind w:left="306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lam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login</w:t>
            </w:r>
          </w:p>
        </w:tc>
      </w:tr>
    </w:tbl>
    <w:p w14:paraId="1FDB2CD9" w14:textId="77777777" w:rsidR="00191F31" w:rsidRDefault="00191F31" w:rsidP="002C7970">
      <w:pPr>
        <w:spacing w:after="0" w:line="276" w:lineRule="auto"/>
        <w:rPr>
          <w:rFonts w:cs="Times New Roman"/>
          <w:bCs/>
          <w:szCs w:val="24"/>
        </w:rPr>
      </w:pPr>
    </w:p>
    <w:p w14:paraId="7E959B94" w14:textId="039CCB91" w:rsidR="002734AD" w:rsidRPr="008B57BD" w:rsidRDefault="002734AD" w:rsidP="002C7970">
      <w:pPr>
        <w:pStyle w:val="ListParagraph"/>
        <w:numPr>
          <w:ilvl w:val="0"/>
          <w:numId w:val="6"/>
        </w:numPr>
        <w:spacing w:line="276" w:lineRule="auto"/>
        <w:ind w:left="1134"/>
        <w:rPr>
          <w:rFonts w:cs="Times New Roman"/>
          <w:bCs/>
          <w:szCs w:val="24"/>
        </w:rPr>
      </w:pPr>
      <w:proofErr w:type="spellStart"/>
      <w:r w:rsidRPr="008B57BD">
        <w:rPr>
          <w:rFonts w:cs="Times New Roman"/>
          <w:bCs/>
          <w:szCs w:val="24"/>
        </w:rPr>
        <w:t>Skenario</w:t>
      </w:r>
      <w:proofErr w:type="spellEnd"/>
      <w:r w:rsidRPr="008B57BD">
        <w:rPr>
          <w:rFonts w:cs="Times New Roman"/>
          <w:bCs/>
          <w:szCs w:val="24"/>
        </w:rPr>
        <w:t xml:space="preserve"> use case </w:t>
      </w:r>
      <w:proofErr w:type="spellStart"/>
      <w:r w:rsidRPr="008B57BD">
        <w:rPr>
          <w:rFonts w:cs="Times New Roman"/>
          <w:bCs/>
          <w:szCs w:val="24"/>
        </w:rPr>
        <w:t>mengelola</w:t>
      </w:r>
      <w:proofErr w:type="spellEnd"/>
      <w:r w:rsidRPr="008B57BD">
        <w:rPr>
          <w:rFonts w:cs="Times New Roman"/>
          <w:bCs/>
          <w:szCs w:val="24"/>
        </w:rPr>
        <w:t xml:space="preserve"> </w:t>
      </w:r>
      <w:proofErr w:type="spellStart"/>
      <w:r w:rsidRPr="008B57BD">
        <w:rPr>
          <w:rFonts w:cs="Times New Roman"/>
          <w:bCs/>
          <w:szCs w:val="24"/>
        </w:rPr>
        <w:t>tiket</w:t>
      </w:r>
      <w:proofErr w:type="spellEnd"/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2734AD" w:rsidRPr="002F153D" w14:paraId="668B825A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30D7697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925F2D" w14:paraId="3EEBA1B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14AE82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17775B6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iket</w:t>
            </w:r>
          </w:p>
        </w:tc>
      </w:tr>
      <w:tr w:rsidR="002734AD" w:rsidRPr="00925F2D" w14:paraId="6D70EA7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0A76761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6135F124" w14:textId="77777777" w:rsidR="002734AD" w:rsidRPr="00925F2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iket</w:t>
            </w:r>
          </w:p>
        </w:tc>
      </w:tr>
      <w:tr w:rsidR="002734AD" w:rsidRPr="002F153D" w14:paraId="710761A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FE09348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057EEAEE" w14:textId="77777777" w:rsidR="002734AD" w:rsidRPr="002F153D" w:rsidRDefault="002734A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2734AD" w:rsidRPr="002F153D" w14:paraId="32D693D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33A68E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2734AD" w:rsidRPr="002F153D" w14:paraId="1540595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CF3AFD2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BACF503" w14:textId="77777777" w:rsidR="002734AD" w:rsidRPr="002F153D" w:rsidRDefault="002734A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2734AD" w:rsidRPr="00D52AE6" w14:paraId="55CA50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60AF6179" w14:textId="77777777" w:rsidR="002734AD" w:rsidRPr="002F153D" w:rsidRDefault="002734AD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33B521F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2734AD" w:rsidRPr="002F153D" w14:paraId="37641BF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D6E9017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59A9C1F" w14:textId="77777777" w:rsidR="002734AD" w:rsidRPr="002F153D" w:rsidRDefault="002734AD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1051A2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1B03E" w14:textId="77777777" w:rsidR="002734AD" w:rsidRPr="002F153D" w:rsidRDefault="002734AD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E23085F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524F925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BC90489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Klik tombol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BFE8B6" w14:textId="77777777" w:rsidR="002734AD" w:rsidRPr="002C2DF5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EE0680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AEEA8D" w14:textId="77777777" w:rsidR="002734AD" w:rsidRDefault="002734AD" w:rsidP="002C7970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690B39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ampilkan modal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609B598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043BC5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gisi data kolom pada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75E33C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D52AE6" w14:paraId="61378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2C56222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529C01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2734AD" w:rsidRPr="00D52AE6" w14:paraId="4051FC8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ABD1347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995B58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D52AE6" w14:paraId="066453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452DFA1" w14:textId="77777777" w:rsidR="002734AD" w:rsidRPr="002C2DF5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59E9A0" w14:textId="77777777" w:rsidR="002734AD" w:rsidRPr="00D52AE6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2734AD" w:rsidRPr="00FF7728" w14:paraId="3DFBAA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D8AE9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ilih tiket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0AE68EB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B1C06C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ABE6F6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Klik tombol edit tiket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6C3A84A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ED5EF3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D3E0AA5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2B0E72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modal form edit tiket dengan data sesuai id tiket yang dipilih</w:t>
            </w:r>
          </w:p>
        </w:tc>
      </w:tr>
      <w:tr w:rsidR="002734AD" w14:paraId="0B65024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047464E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gubah data kolom pada form edit 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610E0E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FF7728" w14:paraId="4FEEAE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6948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317B7B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2734AD" w:rsidRPr="00FF7728" w14:paraId="14DBA9A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29D1359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EFC01BE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FF7728" w14:paraId="1D45521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7EDB1" w14:textId="77777777" w:rsidR="002734AD" w:rsidRDefault="002734A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367578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FF7728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2734AD" w:rsidRPr="00FF7728" w14:paraId="4641780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6AF980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F25F5E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56CA202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A5BCEA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694D5531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5841D4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33F57F9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01EB7F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2734AD" w:rsidRPr="005926E8" w14:paraId="3E7F363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864F101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r w:rsidRPr="00FF7728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537EB1FE" w14:textId="77777777" w:rsidR="002734AD" w:rsidRPr="005926E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130B34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4FA6C3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BD44F4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FF7728" w14:paraId="1C1EF8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FF2DFF2" w14:textId="77777777" w:rsidR="002734AD" w:rsidRPr="005926E8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38623FA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2734AD" w:rsidRPr="00FF7728" w14:paraId="35A6E035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B258AB5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1A472017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07AC822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DF42087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7990BB9F" w14:textId="77777777" w:rsidR="002734AD" w:rsidRPr="00FF7728" w:rsidRDefault="002734A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A0AA06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5CA67B" w14:textId="77777777" w:rsidR="002734AD" w:rsidRPr="009B270E" w:rsidRDefault="002734A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A6B8644" w14:textId="77777777" w:rsidR="002734AD" w:rsidRPr="00FF7728" w:rsidRDefault="002734AD" w:rsidP="002C7970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modal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dan data </w:t>
            </w:r>
            <w:r w:rsidRPr="00FF7728">
              <w:rPr>
                <w:rFonts w:cs="Times New Roman"/>
                <w:szCs w:val="24"/>
                <w:lang w:eastAsia="ko-KR"/>
              </w:rPr>
              <w:t>detail client</w:t>
            </w:r>
          </w:p>
        </w:tc>
      </w:tr>
    </w:tbl>
    <w:p w14:paraId="35029182" w14:textId="3654482A" w:rsidR="008B57BD" w:rsidRDefault="008B57BD" w:rsidP="002C7970">
      <w:pPr>
        <w:spacing w:after="0"/>
      </w:pPr>
    </w:p>
    <w:p w14:paraId="5A614A19" w14:textId="61648EED" w:rsidR="00191F31" w:rsidRDefault="00191F31" w:rsidP="002C7970">
      <w:pPr>
        <w:spacing w:after="0"/>
      </w:pPr>
    </w:p>
    <w:p w14:paraId="69CBFEE0" w14:textId="51FDBCFA" w:rsidR="00191F31" w:rsidRDefault="00191F31" w:rsidP="002C7970">
      <w:pPr>
        <w:spacing w:after="0"/>
      </w:pPr>
    </w:p>
    <w:p w14:paraId="0E47A85A" w14:textId="6E123CE4" w:rsidR="00191F31" w:rsidRDefault="00191F31" w:rsidP="002C7970">
      <w:pPr>
        <w:spacing w:after="0"/>
      </w:pPr>
    </w:p>
    <w:p w14:paraId="4CB6D982" w14:textId="1DC3329C" w:rsidR="00191F31" w:rsidRDefault="00191F31" w:rsidP="002C7970">
      <w:pPr>
        <w:spacing w:after="0"/>
      </w:pPr>
    </w:p>
    <w:p w14:paraId="6479511A" w14:textId="1D2948C2" w:rsidR="00191F31" w:rsidRDefault="00191F31" w:rsidP="002C7970">
      <w:pPr>
        <w:spacing w:after="0"/>
      </w:pPr>
    </w:p>
    <w:p w14:paraId="11421CD5" w14:textId="77777777" w:rsidR="00191F31" w:rsidRDefault="00191F31" w:rsidP="002C7970">
      <w:pPr>
        <w:spacing w:after="0"/>
      </w:pPr>
    </w:p>
    <w:p w14:paraId="71EB00F8" w14:textId="71113654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D76E16">
        <w:rPr>
          <w:lang w:val="id-ID"/>
        </w:rPr>
        <w:t>rute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D76E16" w:rsidRPr="002F153D" w14:paraId="0A058D01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3A708B4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6E16" w:rsidRPr="00390B9D" w14:paraId="2543AEA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FF07E7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7FDEE6A8" w14:textId="77777777" w:rsidR="00D76E16" w:rsidRPr="00390B9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</w:t>
            </w:r>
          </w:p>
        </w:tc>
      </w:tr>
      <w:tr w:rsidR="00D76E16" w:rsidRPr="00925F2D" w14:paraId="616C8B99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08FD446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18CF3D3A" w14:textId="77777777" w:rsidR="00D76E16" w:rsidRPr="00925F2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 yang tersedia</w:t>
            </w:r>
          </w:p>
        </w:tc>
      </w:tr>
      <w:tr w:rsidR="00D76E16" w:rsidRPr="002F153D" w14:paraId="70853A0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C3448E5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1CDD4AA4" w14:textId="77777777" w:rsidR="00D76E16" w:rsidRPr="002F153D" w:rsidRDefault="00D76E16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D76E16" w:rsidRPr="002F153D" w14:paraId="2D93041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211526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lastRenderedPageBreak/>
              <w:t>Skenario</w:t>
            </w:r>
            <w:proofErr w:type="spellEnd"/>
          </w:p>
        </w:tc>
      </w:tr>
      <w:tr w:rsidR="00D76E16" w:rsidRPr="002F153D" w14:paraId="7E46E300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C11F6C5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834D7C7" w14:textId="77777777" w:rsidR="00D76E16" w:rsidRPr="002F153D" w:rsidRDefault="00D76E16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D76E16" w:rsidRPr="00925F2D" w14:paraId="1D11FA7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07F84EB" w14:textId="77777777" w:rsidR="00D76E16" w:rsidRPr="002F153D" w:rsidRDefault="00D76E16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71AE00C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925F2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6E16" w:rsidRPr="002F153D" w14:paraId="5EB04C0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C163F7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4ED4B" w14:textId="77777777" w:rsidR="00D76E16" w:rsidRPr="002F153D" w:rsidRDefault="00D76E16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925F2D" w14:paraId="4D8237A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61BD6D" w14:textId="77777777" w:rsidR="00D76E16" w:rsidRPr="002F153D" w:rsidRDefault="00D76E16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CACD55D" w14:textId="77777777" w:rsidR="00D76E16" w:rsidRPr="00925F2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</w:tr>
      <w:tr w:rsidR="00D76E16" w:rsidRPr="002C2DF5" w14:paraId="6AC39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9E374C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tambah 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BC1D7A" w14:textId="77777777" w:rsidR="00D76E16" w:rsidRPr="002C2DF5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2C2DF5" w14:paraId="4D65CCB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11DD87" w14:textId="77777777" w:rsidR="00D76E16" w:rsidRDefault="00D76E16" w:rsidP="002C7970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46C64DB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modal form tambah rute</w:t>
            </w:r>
          </w:p>
        </w:tc>
      </w:tr>
      <w:tr w:rsidR="00D76E16" w:rsidRPr="002C2DF5" w14:paraId="1C411F8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6C9526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isi data kolom pada form tambah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A2C3DF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2C2DF5" w14:paraId="0F7E70C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9632589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A3A1AE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6E16" w:rsidRPr="002F153D" w14:paraId="140AA81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0B9FAC2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D5A43D" w14:textId="77777777" w:rsidR="00D76E16" w:rsidRPr="002F153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2C2DF5" w14:paraId="75BE34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7DFE10E" w14:textId="77777777" w:rsidR="00D76E16" w:rsidRPr="002C2DF5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2C9E0B4" w14:textId="77777777" w:rsidR="00D76E16" w:rsidRPr="002C2DF5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D76E16" w:rsidRPr="00390B9D" w14:paraId="7A87578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CF9AD85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milih rute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829B2A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01908A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5368607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Klik tombol edit rute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C0913D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471D96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126086A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B1D8900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nampilkan modal form edit rute dengan data sesuai id rute yang dipilih</w:t>
            </w:r>
          </w:p>
        </w:tc>
      </w:tr>
      <w:tr w:rsidR="00D76E16" w14:paraId="6E5984B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2B8DD8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 xml:space="preserve">Mengubah data kolom pada form edit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2ED8D7C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390B9D" w14:paraId="05D3645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465DCA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890D63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r w:rsidRPr="00390B9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6E16" w:rsidRPr="00390B9D" w14:paraId="61166B7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9BC0045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C631B2D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390B9D" w14:paraId="44C89B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42546BD" w14:textId="77777777" w:rsidR="00D76E16" w:rsidRDefault="00D76E16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179555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390B9D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D76E16" w:rsidRPr="00390B9D" w14:paraId="1E68E4B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EF2D0EB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445A21C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253BE3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91BF4F6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lastRenderedPageBreak/>
              <w:t>Mengklik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00915418" w14:textId="77777777" w:rsidR="00D76E16" w:rsidRPr="00390B9D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17D9F8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B4FEE0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A2B3D6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D76E16" w:rsidRPr="005926E8" w14:paraId="73D18F8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010C63C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r w:rsidRPr="00390B9D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3E91A0C6" w14:textId="77777777" w:rsidR="00D76E16" w:rsidRPr="005926E8" w:rsidRDefault="00D76E16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CA03418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97B8EA6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41C4C1A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390B9D" w14:paraId="28E611D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FB74D4" w14:textId="77777777" w:rsidR="00D76E16" w:rsidRPr="005926E8" w:rsidRDefault="00D76E16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1BDC973" w14:textId="77777777" w:rsidR="00D76E16" w:rsidRPr="00390B9D" w:rsidRDefault="00D76E16" w:rsidP="002C7970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</w:tbl>
    <w:p w14:paraId="4C78F669" w14:textId="77777777" w:rsidR="00191F31" w:rsidRDefault="00191F31" w:rsidP="002C7970">
      <w:pPr>
        <w:spacing w:after="0"/>
      </w:pPr>
    </w:p>
    <w:p w14:paraId="0B3948CF" w14:textId="73800F4F" w:rsidR="008B57BD" w:rsidRPr="008B57BD" w:rsidRDefault="008B57BD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transaksi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8B57BD" w:rsidRPr="002F153D" w14:paraId="1D16AA35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D0CBF60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8B57BD" w:rsidRPr="00925F2D" w14:paraId="083C987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98C6F20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B8FD71E" w14:textId="1D4610AB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ransaksi</w:t>
            </w:r>
          </w:p>
        </w:tc>
      </w:tr>
      <w:tr w:rsidR="008B57BD" w:rsidRPr="00925F2D" w14:paraId="38E613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7B16C0A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0C8A8391" w14:textId="1832EFB7" w:rsidR="008B57BD" w:rsidRPr="00925F2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ransaksi pemesanan tiket</w:t>
            </w:r>
          </w:p>
        </w:tc>
      </w:tr>
      <w:tr w:rsidR="008B57BD" w:rsidRPr="00FF077B" w14:paraId="3312F45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D886202" w14:textId="77777777" w:rsidR="008B57BD" w:rsidRPr="002F153D" w:rsidRDefault="008B57BD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2424CE81" w14:textId="77777777" w:rsidR="008B57BD" w:rsidRPr="00FF077B" w:rsidRDefault="008B57BD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Admin/Client</w:t>
            </w:r>
          </w:p>
        </w:tc>
      </w:tr>
      <w:tr w:rsidR="008B57BD" w:rsidRPr="002F153D" w14:paraId="1891F60A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9359B41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8B57BD" w:rsidRPr="002F153D" w14:paraId="4AF4EFEE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298A6FD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254B0B15" w14:textId="77777777" w:rsidR="008B57BD" w:rsidRPr="002F153D" w:rsidRDefault="008B57BD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8B57BD" w:rsidRPr="00D52AE6" w14:paraId="10D72C9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31A56C5B" w14:textId="77777777" w:rsidR="008B57BD" w:rsidRPr="002F153D" w:rsidRDefault="008B57BD" w:rsidP="002C7970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3AB24E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8B57BD" w:rsidRPr="002F153D" w14:paraId="1B1FC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9D72115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D1CF640" w14:textId="77777777" w:rsidR="008B57BD" w:rsidRPr="002F153D" w:rsidRDefault="008B57BD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136CE10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F0A2B" w14:textId="77777777" w:rsidR="008B57BD" w:rsidRPr="002F153D" w:rsidRDefault="008B57BD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25E91D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</w:tr>
      <w:tr w:rsidR="008B57BD" w:rsidRPr="00FF077B" w14:paraId="6D24DAA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3021EDD" w14:textId="77777777" w:rsidR="008B57BD" w:rsidRPr="00FF077B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Client memilih tiket yang akan dibel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366E326" w14:textId="77777777" w:rsidR="008B57BD" w:rsidRPr="00FF077B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2C2DF5" w14:paraId="6AC6E48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9E44AAD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masukan jumlah tiket yang dipesan dan k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lik tombol </w:t>
            </w:r>
            <w:r>
              <w:rPr>
                <w:rFonts w:cs="Times New Roman"/>
                <w:szCs w:val="24"/>
                <w:lang w:val="id-ID" w:eastAsia="ko-KR"/>
              </w:rPr>
              <w:t>pesan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6118FD0" w14:textId="77777777" w:rsidR="008B57BD" w:rsidRPr="002C2DF5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50967D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B3A9B5C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26703CB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D52AE6" w14:paraId="060A38F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4E0E4C4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B5083F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r>
              <w:rPr>
                <w:rFonts w:cs="Times New Roman"/>
                <w:szCs w:val="24"/>
                <w:lang w:val="id-ID" w:eastAsia="ko-KR"/>
              </w:rPr>
              <w:t xml:space="preserve">pemesanan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C137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D52AE6" w14:paraId="050D8A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377082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E407D6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D52AE6" w14:paraId="0665694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376622C" w14:textId="77777777" w:rsidR="008B57BD" w:rsidRPr="002C2DF5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FA13470" w14:textId="77777777" w:rsidR="008B57BD" w:rsidRPr="00D52AE6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mesanan berhasil dilakukan</w:t>
            </w:r>
          </w:p>
        </w:tc>
      </w:tr>
      <w:tr w:rsidR="008B57BD" w:rsidRPr="00FF7728" w14:paraId="764525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85AD26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508683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2E32F2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B239E0" w14:textId="77777777" w:rsidR="008B57BD" w:rsidRPr="00D52AE6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632084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</w:tr>
      <w:tr w:rsidR="008B57BD" w:rsidRPr="00D52AE6" w14:paraId="391B1A1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941A9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lastRenderedPageBreak/>
              <w:t>Client m</w:t>
            </w:r>
            <w:r w:rsidRPr="00FF7728">
              <w:rPr>
                <w:rFonts w:cs="Times New Roman"/>
                <w:szCs w:val="24"/>
                <w:lang w:val="id-ID" w:eastAsia="ko-KR"/>
              </w:rPr>
              <w:t>emilih tiket yang akan dibayarkan DP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CE157C" w14:textId="77777777" w:rsidR="008B57BD" w:rsidRPr="00D52AE6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307E88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FC4379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596BE1C" w14:textId="77777777" w:rsidR="008B57BD" w:rsidRPr="00D52AE6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0CBB74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16F5668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52C0C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FF7728" w14:paraId="5F6A933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E6A9E06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3D080D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DP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675BD82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EA38A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EF49097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FF7728" w14:paraId="4BB1A59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981490F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FDC90F3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pembayaran berhasil dilakukan dan menunggu konfirmasi admin</w:t>
            </w:r>
          </w:p>
        </w:tc>
      </w:tr>
      <w:tr w:rsidR="008B57BD" w:rsidRPr="00FF7728" w14:paraId="098B8F9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929D66F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Client memilih tiket yang akan dibayar luna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145EF4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094639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1011E8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58BD5C2" w14:textId="77777777" w:rsidR="008B57BD" w:rsidRPr="00FF772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EC6126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BCA7B1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79E800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FF7728" w14:paraId="7B48530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FBCE16C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C20A435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lunas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36AE464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A62237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7B5666" w14:textId="77777777" w:rsidR="008B57BD" w:rsidRPr="00FF7728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2933D0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6CB90C6" w14:textId="77777777" w:rsidR="008B57BD" w:rsidRPr="00144BFA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A7DDA7D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pembayaran berhasil dilakukan dan menunggu konfirmasi admin</w:t>
            </w:r>
          </w:p>
        </w:tc>
      </w:tr>
      <w:tr w:rsidR="008B57BD" w:rsidRPr="001B2A29" w14:paraId="56C717C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3C2E4A9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Client memilih tiket yang akan dibatal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CB0D39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3960F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7FF7E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414238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</w:t>
            </w:r>
            <w:proofErr w:type="spellEnd"/>
            <w:r w:rsidRPr="001B2A29">
              <w:rPr>
                <w:rFonts w:cs="Times New Roman"/>
                <w:szCs w:val="24"/>
                <w:lang w:val="id-ID" w:eastAsia="ko-KR"/>
              </w:rPr>
              <w:t>mbatalan tiket</w:t>
            </w:r>
          </w:p>
        </w:tc>
      </w:tr>
      <w:tr w:rsidR="008B57BD" w:rsidRPr="005926E8" w14:paraId="51C4DF0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5FA9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lastRenderedPageBreak/>
              <w:t>Konfirmasi clien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7CAFFD1" w14:textId="77777777" w:rsidR="008B57BD" w:rsidRPr="005926E8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17CA616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8ACCAD1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67ED5B09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tiket</w:t>
            </w:r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8B57BD" w:rsidRPr="001B2A29" w14:paraId="00755AE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887C9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44E0728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8B57BD" w:rsidRPr="001B2A29" w14:paraId="74B8090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2D33CC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transaksi</w:t>
            </w:r>
            <w:r w:rsidRPr="001B2A29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pembayarannya</w:t>
            </w:r>
          </w:p>
        </w:tc>
        <w:tc>
          <w:tcPr>
            <w:tcW w:w="4253" w:type="dxa"/>
            <w:tcBorders>
              <w:left w:val="nil"/>
            </w:tcBorders>
          </w:tcPr>
          <w:p w14:paraId="2E28F7D2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7CA2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33FD3B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52A9ADC8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A01A3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264A8FA" w14:textId="77777777" w:rsidR="008B57BD" w:rsidRPr="00C9483D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AB34242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bukti bayar</w:t>
            </w:r>
          </w:p>
        </w:tc>
      </w:tr>
      <w:tr w:rsidR="008B57BD" w:rsidRPr="001B2A29" w14:paraId="3930246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F34141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Admin memilih tiket yang akan diubah statusnya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1B5246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407FF27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F1E04F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ubah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836FC76" w14:textId="77777777" w:rsidR="008B57BD" w:rsidRPr="001B2A29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CEDE7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859088" w14:textId="77777777" w:rsidR="008B57BD" w:rsidRPr="00C9483D" w:rsidRDefault="008B57BD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A0667F5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bukti bayar</w:t>
            </w:r>
          </w:p>
        </w:tc>
      </w:tr>
      <w:tr w:rsidR="008B57BD" w:rsidRPr="00C9483D" w14:paraId="4F2617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53991D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milih status pembayar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9C9C53" w14:textId="77777777" w:rsidR="008B57BD" w:rsidRPr="00C9483D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C9483D" w14:paraId="6E1AE3C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35A096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Klik tombol ubah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02748A6" w14:textId="77777777" w:rsidR="008B57BD" w:rsidRPr="00C9483D" w:rsidRDefault="008B57BD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666E72C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8A1B445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E8D8686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status pembayaran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1B2A29" w14:paraId="5132B14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6365406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D423D33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0CBF4B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C701C0" w14:textId="77777777" w:rsidR="008B57BD" w:rsidRDefault="008B57BD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D9AF540" w14:textId="77777777" w:rsidR="008B57BD" w:rsidRPr="001B2A29" w:rsidRDefault="008B57BD" w:rsidP="002C7970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status pembayaran telah diubah</w:t>
            </w:r>
          </w:p>
        </w:tc>
      </w:tr>
    </w:tbl>
    <w:p w14:paraId="2554B067" w14:textId="77777777" w:rsidR="00191F31" w:rsidRDefault="00191F31" w:rsidP="002C7970">
      <w:pPr>
        <w:spacing w:after="0"/>
      </w:pPr>
    </w:p>
    <w:p w14:paraId="1B862F9B" w14:textId="22ECAFC0" w:rsidR="00D00423" w:rsidRPr="00D730BC" w:rsidRDefault="00D00423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D00423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Pr="00D00423">
        <w:rPr>
          <w:i/>
          <w:iCs/>
          <w:lang w:val="id-ID"/>
        </w:rPr>
        <w:t>client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D730BC" w:rsidRPr="002F153D" w14:paraId="3781F736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0690216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30BC" w:rsidRPr="002F153D" w14:paraId="6025C20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FF597B4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BC999FF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client</w:t>
            </w:r>
          </w:p>
        </w:tc>
      </w:tr>
      <w:tr w:rsidR="00D730BC" w:rsidRPr="00390B9D" w14:paraId="2452243D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39139B9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5602402" w14:textId="77777777" w:rsidR="00D730BC" w:rsidRPr="00390B9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client yang dapat mengakses aplikasi</w:t>
            </w:r>
          </w:p>
        </w:tc>
      </w:tr>
      <w:tr w:rsidR="00D730BC" w:rsidRPr="002F153D" w14:paraId="04374C1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E4504E2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8D9524E" w14:textId="77777777" w:rsidR="00D730BC" w:rsidRPr="002F153D" w:rsidRDefault="00D730BC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D730BC" w:rsidRPr="002F153D" w14:paraId="27493104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86EA1FC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D730BC" w:rsidRPr="002F153D" w14:paraId="7ED7B4C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DEA3295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CA34695" w14:textId="77777777" w:rsidR="00D730BC" w:rsidRPr="002F153D" w:rsidRDefault="00D730BC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D730BC" w:rsidRPr="002F153D" w14:paraId="33539A6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43EBFF6" w14:textId="77777777" w:rsidR="00D730BC" w:rsidRPr="002F153D" w:rsidRDefault="00D730BC" w:rsidP="002C7970">
            <w:pPr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657047A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71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30BC" w:rsidRPr="002F153D" w14:paraId="0FE80DF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9584D32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B964BD5" w14:textId="77777777" w:rsidR="00D730BC" w:rsidRPr="002F153D" w:rsidRDefault="00D730BC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2FE9CB0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6C5934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BA6FAA1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8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</w:t>
            </w:r>
          </w:p>
        </w:tc>
      </w:tr>
      <w:tr w:rsidR="00D730BC" w:rsidRPr="002F153D" w14:paraId="0E8A85C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71FA663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lastRenderedPageBreak/>
              <w:t>Mengklik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ombol untuk terim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3EF6AF" w14:textId="77777777" w:rsidR="00D730BC" w:rsidRPr="002F153D" w:rsidRDefault="00D730BC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3AEF79E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33B9E00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1295D5C" w14:textId="77777777" w:rsidR="00D730BC" w:rsidRPr="002F153D" w:rsidRDefault="00D730BC" w:rsidP="002C7970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client di </w:t>
            </w:r>
            <w:r w:rsidRPr="002F153D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</w:p>
        </w:tc>
      </w:tr>
      <w:tr w:rsidR="00D730BC" w:rsidRPr="00357CB5" w14:paraId="40E8B5D0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024407A" w14:textId="77777777" w:rsidR="00D730BC" w:rsidRPr="002F153D" w:rsidRDefault="00D730BC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CA4C94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pesan client diterima</w:t>
            </w:r>
          </w:p>
        </w:tc>
      </w:tr>
      <w:tr w:rsidR="00D730BC" w:rsidRPr="00357CB5" w14:paraId="18BAA6E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A93C38E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i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ubah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1C1F401" w14:textId="77777777" w:rsidR="00D730BC" w:rsidRPr="00357CB5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FB257E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BA1ABE8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edit 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44CC1C5" w14:textId="77777777" w:rsidR="00D730BC" w:rsidRPr="00357CB5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496656E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7E3926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07591C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formulir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edit client</w:t>
            </w:r>
          </w:p>
        </w:tc>
      </w:tr>
      <w:tr w:rsidR="00D730BC" w:rsidRPr="00357CB5" w14:paraId="66E42341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62002E6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51C39D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enampilkan data sesuai id</w:t>
            </w:r>
          </w:p>
        </w:tc>
      </w:tr>
      <w:tr w:rsidR="00D730BC" w14:paraId="7CC5282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296441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da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sesua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olom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3F8042E" w14:textId="77777777" w:rsidR="00D730BC" w:rsidRDefault="00D730BC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14FB40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2A18ED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AF2D7DA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30BC" w:rsidRPr="00357CB5" w14:paraId="4251DDD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9BAC88F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DAD097E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30BC" w:rsidRPr="00357CB5" w14:paraId="1557889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B894B7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92E03E1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D730BC" w:rsidRPr="00357CB5" w14:paraId="1E495FE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A1F9EA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A168DC4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33A23CD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FF140F6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561CF8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B0DC63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2041F40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32FC7B9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D730BC" w:rsidRPr="002F153D" w14:paraId="0E04515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A7A2D28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C233711" w14:textId="77777777" w:rsidR="00D730BC" w:rsidRPr="002F153D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D0CC6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6B1E327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16439DF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client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30BC" w:rsidRPr="00357CB5" w14:paraId="35F18D8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E204AD8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7E421CC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D730BC" w:rsidRPr="00357CB5" w14:paraId="2BA403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ECEC4D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D623550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5F79035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E1F4E27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2061C51" w14:textId="77777777" w:rsidR="00D730BC" w:rsidRPr="00357CB5" w:rsidRDefault="00D730BC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09FDA355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08268D0" w14:textId="77777777" w:rsidR="00D730BC" w:rsidRPr="002F153D" w:rsidRDefault="00D730BC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FBDA96" w14:textId="77777777" w:rsidR="00D730BC" w:rsidRPr="00357CB5" w:rsidRDefault="00D730BC" w:rsidP="002C7970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detail client</w:t>
            </w:r>
          </w:p>
        </w:tc>
      </w:tr>
    </w:tbl>
    <w:p w14:paraId="5E24545F" w14:textId="77777777" w:rsidR="002C7970" w:rsidRDefault="002C7970" w:rsidP="002C7970">
      <w:pPr>
        <w:spacing w:after="0"/>
      </w:pPr>
    </w:p>
    <w:p w14:paraId="2BAF26D3" w14:textId="202E1EC8" w:rsidR="00D730BC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ngubah data akun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191F31" w:rsidRPr="002F153D" w14:paraId="4410F594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2474AE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925F2D" w14:paraId="11FAAD4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9AA060E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AB73860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M</w:t>
            </w:r>
            <w:r>
              <w:rPr>
                <w:rFonts w:cs="Times New Roman"/>
                <w:szCs w:val="24"/>
                <w:lang w:val="id-ID"/>
              </w:rPr>
              <w:t>engubah data akun</w:t>
            </w:r>
          </w:p>
        </w:tc>
      </w:tr>
      <w:tr w:rsidR="00191F31" w:rsidRPr="00925F2D" w14:paraId="54DCDDA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8D6D7B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451F17B2" w14:textId="77777777" w:rsidR="00191F31" w:rsidRPr="00925F2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ubah data akun</w:t>
            </w:r>
          </w:p>
        </w:tc>
      </w:tr>
      <w:tr w:rsidR="00191F31" w:rsidRPr="006C28AB" w14:paraId="4FC970C7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8314A22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55F5BFBC" w14:textId="77777777" w:rsidR="00191F31" w:rsidRPr="006C28AB" w:rsidRDefault="00191F31" w:rsidP="002C7970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  <w:r>
              <w:rPr>
                <w:rFonts w:cs="Times New Roman"/>
                <w:szCs w:val="24"/>
                <w:lang w:val="id-ID"/>
              </w:rPr>
              <w:t>/Client</w:t>
            </w:r>
          </w:p>
        </w:tc>
      </w:tr>
      <w:tr w:rsidR="00191F31" w:rsidRPr="002F153D" w14:paraId="3DC22134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DF86831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191F31" w:rsidRPr="002F153D" w14:paraId="43D710C1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B80960A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F08E8C7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191F31" w:rsidRPr="002F153D" w14:paraId="4246A79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A9CB3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6C28AB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peng</w:t>
            </w:r>
            <w:proofErr w:type="spellEnd"/>
            <w:r>
              <w:rPr>
                <w:rFonts w:cs="Times New Roman"/>
                <w:szCs w:val="24"/>
                <w:lang w:val="id-ID" w:eastAsia="ko-KR"/>
              </w:rPr>
              <w:t>aturan aku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84A37AD" w14:textId="77777777" w:rsidR="00191F31" w:rsidRPr="002F153D" w:rsidRDefault="00191F31" w:rsidP="002C7970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51337D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B98FB9E" w14:textId="77777777" w:rsidR="00191F31" w:rsidRPr="002F153D" w:rsidRDefault="00191F31" w:rsidP="002C7970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F99E1D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ngaturan akun dan form pengaturan akun</w:t>
            </w:r>
          </w:p>
        </w:tc>
      </w:tr>
      <w:tr w:rsidR="00191F31" w:rsidRPr="00925F2D" w14:paraId="3255BCA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F617AFA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data aku yang diingin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9B79181" w14:textId="77777777" w:rsidR="00191F31" w:rsidRPr="00925F2D" w:rsidRDefault="00191F31" w:rsidP="002C7970">
            <w:pPr>
              <w:pStyle w:val="ListParagraph"/>
              <w:ind w:left="502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C2DF5" w14:paraId="1571722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E344F9B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val="id-ID" w:eastAsia="ko-KR"/>
              </w:rPr>
              <w:t xml:space="preserve">Klik tombol </w:t>
            </w:r>
            <w:r>
              <w:rPr>
                <w:rFonts w:cs="Times New Roman"/>
                <w:szCs w:val="24"/>
                <w:lang w:val="id-ID" w:eastAsia="ko-KR"/>
              </w:rPr>
              <w:t>perbarui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DEB277" w14:textId="77777777" w:rsidR="00191F31" w:rsidRPr="002C2DF5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61ACFCE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C35CDE3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85760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 w:rsidRPr="006C28AB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191F31" w:rsidRPr="006C28AB" w14:paraId="790B3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46E1915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EC51032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191F31" w:rsidRPr="006C28AB" w14:paraId="4BA65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E88A353" w14:textId="77777777" w:rsidR="00191F31" w:rsidRPr="002C2DF5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EE8664" w14:textId="77777777" w:rsidR="00191F31" w:rsidRPr="006C28AB" w:rsidRDefault="00191F31" w:rsidP="002C7970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akun telah diperbaharui</w:t>
            </w:r>
          </w:p>
        </w:tc>
      </w:tr>
    </w:tbl>
    <w:p w14:paraId="245F90DC" w14:textId="66495385" w:rsidR="00191F31" w:rsidRDefault="00191F31" w:rsidP="002C7970">
      <w:pPr>
        <w:spacing w:after="0"/>
        <w:ind w:left="284"/>
      </w:pPr>
    </w:p>
    <w:p w14:paraId="5C1502B3" w14:textId="77777777" w:rsidR="00191F31" w:rsidRDefault="00191F31" w:rsidP="002C7970">
      <w:pPr>
        <w:spacing w:after="0"/>
      </w:pPr>
    </w:p>
    <w:p w14:paraId="32C5B1BB" w14:textId="77777777" w:rsidR="002C7970" w:rsidRDefault="002C7970" w:rsidP="002C7970">
      <w:pPr>
        <w:spacing w:after="0"/>
      </w:pPr>
    </w:p>
    <w:p w14:paraId="586CBF29" w14:textId="1D25BD4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mbaca notifik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2F153D" w14:paraId="5482368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B707696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C9483D" w14:paraId="53119481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72B163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Nama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50BDC5D" w14:textId="77777777" w:rsidR="00191F31" w:rsidRPr="00C948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</w:t>
            </w:r>
            <w:proofErr w:type="spellStart"/>
            <w:r w:rsidRPr="002F153D">
              <w:rPr>
                <w:rFonts w:cs="Times New Roman"/>
                <w:szCs w:val="24"/>
              </w:rPr>
              <w:t>elihat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detail </w:t>
            </w:r>
            <w:r>
              <w:rPr>
                <w:rFonts w:cs="Times New Roman"/>
                <w:szCs w:val="24"/>
                <w:lang w:val="id-ID"/>
              </w:rPr>
              <w:t>notifikasi</w:t>
            </w:r>
          </w:p>
        </w:tc>
      </w:tr>
      <w:tr w:rsidR="00191F31" w:rsidRPr="002E3C50" w14:paraId="4C884E1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47B05F5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5EA073D3" w14:textId="77777777" w:rsidR="00191F31" w:rsidRPr="002E3C50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detail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  <w:tr w:rsidR="00191F31" w:rsidRPr="00C9483D" w14:paraId="066C009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4291D3B" w14:textId="77777777" w:rsidR="00191F31" w:rsidRPr="002F153D" w:rsidRDefault="00191F31" w:rsidP="002C7970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5853157B" w14:textId="77777777" w:rsidR="00191F31" w:rsidRPr="00C9483D" w:rsidRDefault="00191F31" w:rsidP="002C7970">
            <w:pPr>
              <w:pStyle w:val="ListParagraph"/>
              <w:ind w:left="0"/>
              <w:rPr>
                <w:rFonts w:cs="Times New Roman"/>
                <w:bCs/>
                <w:szCs w:val="24"/>
                <w:lang w:val="id-ID" w:eastAsia="ko-KR"/>
              </w:rPr>
            </w:pPr>
            <w:r>
              <w:rPr>
                <w:rFonts w:cs="Times New Roman"/>
                <w:bCs/>
                <w:szCs w:val="24"/>
                <w:lang w:val="id-ID" w:eastAsia="ko-KR"/>
              </w:rPr>
              <w:t>Admin/</w:t>
            </w:r>
            <w:r w:rsidRPr="00C9483D">
              <w:rPr>
                <w:rFonts w:cs="Times New Roman"/>
                <w:bCs/>
                <w:szCs w:val="24"/>
                <w:lang w:val="id-ID" w:eastAsia="ko-KR"/>
              </w:rPr>
              <w:t>Client</w:t>
            </w:r>
          </w:p>
        </w:tc>
      </w:tr>
      <w:tr w:rsidR="00191F31" w:rsidRPr="002F153D" w14:paraId="11A83B6A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85FE384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191F31" w:rsidRPr="002F153D" w14:paraId="5724772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DFBF9BE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46A8DC9E" w14:textId="77777777" w:rsidR="00191F31" w:rsidRPr="002F153D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191F31" w:rsidRPr="004A1C83" w14:paraId="06B26E5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FB361C" w14:textId="77777777" w:rsidR="00191F31" w:rsidRPr="004A1C83" w:rsidRDefault="00191F31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C579315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44BFA">
              <w:rPr>
                <w:lang w:eastAsia="ko-KR"/>
              </w:rPr>
              <w:t>Memeriksa</w:t>
            </w:r>
            <w:proofErr w:type="spellEnd"/>
            <w:r w:rsidRPr="00144BFA">
              <w:rPr>
                <w:lang w:eastAsia="ko-KR"/>
              </w:rPr>
              <w:t xml:space="preserve"> status </w:t>
            </w:r>
            <w:r w:rsidRPr="000B7039">
              <w:rPr>
                <w:i/>
                <w:lang w:eastAsia="ko-KR"/>
              </w:rPr>
              <w:t>login</w:t>
            </w:r>
          </w:p>
        </w:tc>
      </w:tr>
      <w:tr w:rsidR="00191F31" w:rsidRPr="002F153D" w14:paraId="46EBE13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3FADB1" w14:textId="77777777" w:rsidR="00191F31" w:rsidRPr="002E3C50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val="en-ID" w:eastAsia="ko-KR"/>
              </w:rPr>
              <w:lastRenderedPageBreak/>
              <w:t>Memilih</w:t>
            </w:r>
            <w:proofErr w:type="spellEnd"/>
            <w:r w:rsidRPr="002E3C50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ikon notifikasi dan memilih tampilakan semua notifikasi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3F7079C" w14:textId="77777777" w:rsidR="00191F31" w:rsidRPr="002F153D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E3C50" w14:paraId="1E5B5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2C9469" w14:textId="77777777" w:rsidR="00191F31" w:rsidRPr="002F153D" w:rsidRDefault="00191F31" w:rsidP="002C7970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3466346" w14:textId="77777777" w:rsidR="00191F31" w:rsidRPr="002E3C50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E3C50">
              <w:rPr>
                <w:rFonts w:cs="Times New Roman"/>
                <w:szCs w:val="24"/>
                <w:lang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notifikasi dan data semua notifikasi</w:t>
            </w:r>
          </w:p>
        </w:tc>
      </w:tr>
      <w:tr w:rsidR="00191F31" w:rsidRPr="004A1C83" w14:paraId="0E607B3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19F8A2D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baca semua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084B6AA" w14:textId="77777777" w:rsidR="00191F31" w:rsidRPr="004A1C83" w:rsidRDefault="00191F31" w:rsidP="002C7970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4A1C83" w14:paraId="6A12158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662BBB4" w14:textId="77777777" w:rsidR="00191F31" w:rsidRPr="004A1C83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4C7A502" w14:textId="77777777" w:rsidR="00191F31" w:rsidRPr="004A1C83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status dibaca</w:t>
            </w:r>
            <w:r w:rsidRPr="00E57E9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i</w:t>
            </w:r>
            <w:r w:rsidRPr="00E57E9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57E96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57E96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</w:t>
            </w:r>
          </w:p>
        </w:tc>
      </w:tr>
      <w:tr w:rsidR="00191F31" w14:paraId="6A6783F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2D14AD7" w14:textId="77777777" w:rsidR="00191F31" w:rsidRPr="004A1C83" w:rsidRDefault="00191F31" w:rsidP="002C7970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230EFAC" w14:textId="77777777" w:rsidR="00191F31" w:rsidRDefault="00191F31" w:rsidP="002C7970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 w:rsidRPr="00E57E96">
              <w:rPr>
                <w:rFonts w:cs="Times New Roman"/>
                <w:szCs w:val="24"/>
                <w:lang w:val="id-ID" w:eastAsia="ko-KR"/>
              </w:rPr>
              <w:t xml:space="preserve">Menampilkan halaman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</w:tbl>
    <w:p w14:paraId="214BDD6F" w14:textId="77777777" w:rsidR="00191F31" w:rsidRDefault="00191F31" w:rsidP="002C7970">
      <w:pPr>
        <w:spacing w:after="0"/>
      </w:pPr>
    </w:p>
    <w:p w14:paraId="0FBF211F" w14:textId="208D8702" w:rsidR="00191F31" w:rsidRPr="00191F31" w:rsidRDefault="00191F31" w:rsidP="002C7970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t>Skenario use case registr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BD5E91" w14:paraId="73767831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E68484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Identifikasi</w:t>
            </w:r>
            <w:proofErr w:type="spellEnd"/>
          </w:p>
        </w:tc>
      </w:tr>
      <w:tr w:rsidR="00191F31" w:rsidRPr="00605868" w14:paraId="2018E05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EDF181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Nama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D56A587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Registrasi Client</w:t>
            </w:r>
          </w:p>
        </w:tc>
      </w:tr>
      <w:tr w:rsidR="00191F31" w:rsidRPr="00605868" w14:paraId="002FF36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5636190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00A2CA1A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bookmarkStart w:id="8" w:name="_Hlk25051134"/>
            <w:r>
              <w:rPr>
                <w:rFonts w:cs="Times New Roman"/>
                <w:sz w:val="22"/>
                <w:lang w:val="id-ID" w:eastAsia="ko-KR"/>
              </w:rPr>
              <w:t>untuk mendaftar menjadi client untuk dapat mengakses aplikasi</w:t>
            </w:r>
            <w:bookmarkEnd w:id="8"/>
          </w:p>
        </w:tc>
      </w:tr>
      <w:tr w:rsidR="00191F31" w:rsidRPr="00605868" w14:paraId="6B9355F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A9A8E57" w14:textId="77777777" w:rsidR="00191F31" w:rsidRPr="00BD5E91" w:rsidRDefault="00191F31" w:rsidP="002C7970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6537A9B" w14:textId="77777777" w:rsidR="00191F31" w:rsidRPr="00605868" w:rsidRDefault="00191F31" w:rsidP="002C7970">
            <w:pPr>
              <w:pStyle w:val="ListParagraph"/>
              <w:ind w:left="0"/>
              <w:rPr>
                <w:rFonts w:cs="Times New Roman"/>
                <w:bCs/>
                <w:sz w:val="22"/>
                <w:lang w:val="id-ID" w:eastAsia="ko-KR"/>
              </w:rPr>
            </w:pPr>
            <w:r w:rsidRPr="00605868">
              <w:rPr>
                <w:rFonts w:cs="Times New Roman"/>
                <w:bCs/>
                <w:sz w:val="22"/>
                <w:lang w:val="id-ID" w:eastAsia="ko-KR"/>
              </w:rPr>
              <w:t>Client</w:t>
            </w:r>
          </w:p>
        </w:tc>
      </w:tr>
      <w:tr w:rsidR="00191F31" w:rsidRPr="00BD5E91" w14:paraId="07EA767B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0E55AD6A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Skenario</w:t>
            </w:r>
            <w:proofErr w:type="spellEnd"/>
          </w:p>
        </w:tc>
      </w:tr>
      <w:tr w:rsidR="00191F31" w:rsidRPr="00BD5E91" w14:paraId="37F99ACD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8CFFE49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E5B19CC" w14:textId="77777777" w:rsidR="00191F31" w:rsidRPr="00BD5E91" w:rsidRDefault="00191F31" w:rsidP="002C7970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Re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Sistem</w:t>
            </w:r>
            <w:proofErr w:type="spellEnd"/>
          </w:p>
        </w:tc>
      </w:tr>
      <w:tr w:rsidR="00191F31" w:rsidRPr="00BD5E91" w14:paraId="78EBAE7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DB46F54" w14:textId="77777777" w:rsidR="00191F31" w:rsidRPr="00BD5E91" w:rsidRDefault="00191F31" w:rsidP="002C7970">
            <w:pPr>
              <w:pStyle w:val="ListParagraph"/>
              <w:numPr>
                <w:ilvl w:val="6"/>
                <w:numId w:val="15"/>
              </w:numPr>
              <w:ind w:left="459"/>
              <w:rPr>
                <w:rFonts w:cs="Times New Roman"/>
                <w:sz w:val="22"/>
                <w:lang w:val="en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Memilih menu registrasi</w:t>
            </w:r>
          </w:p>
        </w:tc>
        <w:tc>
          <w:tcPr>
            <w:tcW w:w="3969" w:type="dxa"/>
            <w:tcBorders>
              <w:left w:val="nil"/>
            </w:tcBorders>
          </w:tcPr>
          <w:p w14:paraId="0E1FE6F3" w14:textId="77777777" w:rsidR="00191F31" w:rsidRPr="00BD5E91" w:rsidRDefault="00191F31" w:rsidP="002C7970">
            <w:pPr>
              <w:rPr>
                <w:rFonts w:cs="Times New Roman"/>
                <w:lang w:eastAsia="ko-KR"/>
              </w:rPr>
            </w:pPr>
          </w:p>
        </w:tc>
      </w:tr>
      <w:tr w:rsidR="00191F31" w:rsidRPr="00605868" w14:paraId="63CA656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4905822" w14:textId="77777777" w:rsidR="00191F31" w:rsidRPr="00BD5E91" w:rsidRDefault="00191F31" w:rsidP="002C7970">
            <w:pPr>
              <w:rPr>
                <w:rFonts w:cs="Times New Roman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091C8A0" w14:textId="77777777" w:rsidR="00191F31" w:rsidRPr="00605868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eastAsia="ko-KR"/>
              </w:rPr>
            </w:pPr>
            <w:proofErr w:type="spellStart"/>
            <w:r w:rsidRPr="00605868">
              <w:rPr>
                <w:rFonts w:cs="Times New Roman"/>
                <w:sz w:val="22"/>
                <w:lang w:eastAsia="ko-KR"/>
              </w:rPr>
              <w:t>Menampilkan</w:t>
            </w:r>
            <w:proofErr w:type="spellEnd"/>
            <w:r w:rsidRPr="00605868">
              <w:rPr>
                <w:rFonts w:cs="Times New Roman"/>
                <w:sz w:val="22"/>
                <w:lang w:eastAsia="ko-KR"/>
              </w:rPr>
              <w:t xml:space="preserve"> </w:t>
            </w:r>
            <w:r w:rsidRPr="00605868">
              <w:rPr>
                <w:rFonts w:cs="Times New Roman"/>
                <w:sz w:val="22"/>
                <w:lang w:val="id-ID" w:eastAsia="ko-KR"/>
              </w:rPr>
              <w:t xml:space="preserve">menu </w:t>
            </w:r>
            <w:r>
              <w:rPr>
                <w:rFonts w:cs="Times New Roman"/>
                <w:sz w:val="22"/>
                <w:lang w:val="id-ID" w:eastAsia="ko-KR"/>
              </w:rPr>
              <w:t xml:space="preserve">dan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form </w:t>
            </w:r>
            <w:r>
              <w:rPr>
                <w:rFonts w:cs="Times New Roman"/>
                <w:sz w:val="22"/>
                <w:lang w:val="id-ID" w:eastAsia="ko-KR"/>
              </w:rPr>
              <w:t>registrasi</w:t>
            </w:r>
          </w:p>
        </w:tc>
      </w:tr>
      <w:tr w:rsidR="00191F31" w:rsidRPr="00BD5E91" w14:paraId="59D55264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6A14B54" w14:textId="77777777" w:rsidR="00191F31" w:rsidRPr="00605868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Memasukan data sesuai kolom dalam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>form</w:t>
            </w:r>
            <w:r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 </w:t>
            </w:r>
            <w:r>
              <w:rPr>
                <w:rFonts w:cs="Times New Roman"/>
                <w:sz w:val="22"/>
                <w:lang w:val="id-ID" w:eastAsia="ko-KR"/>
              </w:rPr>
              <w:t xml:space="preserve"> dan klik submit</w:t>
            </w:r>
          </w:p>
        </w:tc>
        <w:tc>
          <w:tcPr>
            <w:tcW w:w="3969" w:type="dxa"/>
            <w:tcBorders>
              <w:left w:val="nil"/>
            </w:tcBorders>
          </w:tcPr>
          <w:p w14:paraId="54D3BBB8" w14:textId="77777777" w:rsidR="00191F31" w:rsidRPr="00BD5E91" w:rsidRDefault="00191F31" w:rsidP="002C7970">
            <w:pPr>
              <w:rPr>
                <w:rFonts w:cs="Times New Roman"/>
                <w:lang w:eastAsia="ko-KR"/>
              </w:rPr>
            </w:pPr>
          </w:p>
        </w:tc>
      </w:tr>
      <w:tr w:rsidR="00191F31" w:rsidRPr="000F7FDD" w14:paraId="733EE4DF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C6AA48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7F71D5" w14:textId="77777777" w:rsidR="00191F31" w:rsidRPr="000F7FDD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191F31" w:rsidRPr="002F153D" w14:paraId="4407F90E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EDF3FD0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59FF1B1" w14:textId="77777777" w:rsidR="00191F31" w:rsidRPr="002F153D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 kedalam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users</w:t>
            </w:r>
          </w:p>
        </w:tc>
      </w:tr>
      <w:tr w:rsidR="00191F31" w14:paraId="0CAACD8C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0EA5B31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9B916C1" w14:textId="77777777" w:rsidR="00191F31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base ke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s</w:t>
            </w:r>
          </w:p>
        </w:tc>
      </w:tr>
      <w:tr w:rsidR="00191F31" w14:paraId="7EF3129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F9C343A" w14:textId="77777777" w:rsidR="00191F31" w:rsidRPr="000F7FDD" w:rsidRDefault="00191F31" w:rsidP="002C7970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768C49AB" w14:textId="77777777" w:rsidR="00191F31" w:rsidRDefault="00191F31" w:rsidP="002C7970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asuk ke halaman dashboard sementara client</w:t>
            </w:r>
          </w:p>
        </w:tc>
      </w:tr>
    </w:tbl>
    <w:p w14:paraId="4135A435" w14:textId="54EAC4F0" w:rsidR="00191F31" w:rsidRDefault="00191F31" w:rsidP="002C7970">
      <w:pPr>
        <w:spacing w:after="0"/>
      </w:pPr>
    </w:p>
    <w:p w14:paraId="1E29EF41" w14:textId="77777777" w:rsidR="002C7970" w:rsidRDefault="002C7970" w:rsidP="002C7970">
      <w:pPr>
        <w:spacing w:after="0"/>
      </w:pPr>
    </w:p>
    <w:p w14:paraId="49CC6296" w14:textId="77777777" w:rsidR="002C7970" w:rsidRDefault="002C7970" w:rsidP="002C7970">
      <w:pPr>
        <w:spacing w:after="0"/>
      </w:pPr>
    </w:p>
    <w:p w14:paraId="6A06E458" w14:textId="7AC88A21" w:rsidR="00191F31" w:rsidRPr="00191F31" w:rsidRDefault="00191F31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191F31">
        <w:rPr>
          <w:rFonts w:cs="Times New Roman"/>
          <w:b/>
          <w:szCs w:val="24"/>
        </w:rPr>
        <w:lastRenderedPageBreak/>
        <w:t>Rancangan</w:t>
      </w:r>
      <w:proofErr w:type="spellEnd"/>
      <w:r w:rsidRPr="00191F31">
        <w:rPr>
          <w:rFonts w:cs="Times New Roman"/>
          <w:b/>
          <w:i/>
          <w:szCs w:val="24"/>
        </w:rPr>
        <w:t xml:space="preserve"> Activity</w:t>
      </w:r>
      <w:r w:rsidRPr="00191F31">
        <w:rPr>
          <w:rFonts w:cs="Times New Roman"/>
          <w:b/>
          <w:szCs w:val="24"/>
        </w:rPr>
        <w:t xml:space="preserve"> </w:t>
      </w:r>
      <w:r w:rsidRPr="00191F31">
        <w:rPr>
          <w:rFonts w:cs="Times New Roman"/>
          <w:b/>
          <w:i/>
          <w:iCs/>
          <w:szCs w:val="24"/>
        </w:rPr>
        <w:t>Diagram</w:t>
      </w:r>
    </w:p>
    <w:p w14:paraId="09673699" w14:textId="223B45A8" w:rsidR="00191F31" w:rsidRPr="00191F31" w:rsidRDefault="00191F31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191F31">
        <w:rPr>
          <w:i/>
          <w:iCs/>
          <w:lang w:val="id-ID"/>
        </w:rPr>
        <w:t>activity diagram</w:t>
      </w:r>
      <w:r>
        <w:rPr>
          <w:i/>
          <w:iCs/>
          <w:lang w:val="id-ID"/>
        </w:rPr>
        <w:t xml:space="preserve"> </w:t>
      </w:r>
      <w:r w:rsidRPr="00191F31">
        <w:rPr>
          <w:i/>
          <w:iCs/>
          <w:lang w:val="id-ID"/>
        </w:rPr>
        <w:t>login</w:t>
      </w:r>
    </w:p>
    <w:p w14:paraId="5C0A3BE6" w14:textId="40EEE364" w:rsidR="002C7970" w:rsidRDefault="002C7970" w:rsidP="002C7970">
      <w:pPr>
        <w:spacing w:after="0"/>
        <w:ind w:left="567"/>
        <w:jc w:val="center"/>
      </w:pPr>
      <w:r>
        <w:object w:dxaOrig="2790" w:dyaOrig="7741" w14:anchorId="2BCCF342">
          <v:shape id="_x0000_i1033" type="#_x0000_t75" style="width:101.1pt;height:282.45pt" o:ole="">
            <v:imagedata r:id="rId24" o:title=""/>
          </v:shape>
          <o:OLEObject Type="Embed" ProgID="Visio.Drawing.15" ShapeID="_x0000_i1033" DrawAspect="Content" ObjectID="_1637550184" r:id="rId25"/>
        </w:object>
      </w:r>
    </w:p>
    <w:p w14:paraId="2796576F" w14:textId="77777777" w:rsidR="002C7970" w:rsidRDefault="002C7970" w:rsidP="002C7970">
      <w:pPr>
        <w:spacing w:after="0"/>
        <w:ind w:left="567"/>
        <w:jc w:val="center"/>
      </w:pPr>
    </w:p>
    <w:p w14:paraId="4A1F78C0" w14:textId="75D9D827" w:rsidR="00E52F6E" w:rsidRPr="00705B9E" w:rsidRDefault="00E52F6E" w:rsidP="002C7970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E52F6E">
        <w:rPr>
          <w:i/>
          <w:iCs/>
          <w:lang w:val="id-ID"/>
        </w:rPr>
        <w:t>activity diagram</w:t>
      </w:r>
      <w:r>
        <w:rPr>
          <w:lang w:val="id-ID"/>
        </w:rPr>
        <w:t xml:space="preserve"> mengelola tiket</w:t>
      </w:r>
    </w:p>
    <w:p w14:paraId="414635C5" w14:textId="4096FA5A" w:rsidR="00705B9E" w:rsidRDefault="002C7970" w:rsidP="002C7970">
      <w:pPr>
        <w:pStyle w:val="ListParagraph"/>
        <w:ind w:left="567"/>
        <w:jc w:val="center"/>
      </w:pPr>
      <w:r>
        <w:object w:dxaOrig="10501" w:dyaOrig="10636" w14:anchorId="39AF5ABB">
          <v:shape id="_x0000_i1034" type="#_x0000_t75" style="width:299.1pt;height:303.9pt" o:ole="">
            <v:imagedata r:id="rId26" o:title=""/>
          </v:shape>
          <o:OLEObject Type="Embed" ProgID="Visio.Drawing.15" ShapeID="_x0000_i1034" DrawAspect="Content" ObjectID="_1637550185" r:id="rId27"/>
        </w:object>
      </w:r>
    </w:p>
    <w:p w14:paraId="49EF0FF0" w14:textId="38EB8B41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 w:rsidRPr="00186267">
        <w:rPr>
          <w:i/>
          <w:iCs/>
          <w:lang w:val="id-ID"/>
        </w:rPr>
        <w:t>activity diagram</w:t>
      </w:r>
      <w:r>
        <w:rPr>
          <w:lang w:val="id-ID"/>
        </w:rPr>
        <w:t xml:space="preserve"> mengelola rute</w:t>
      </w:r>
    </w:p>
    <w:p w14:paraId="5323C42E" w14:textId="038A0495" w:rsidR="002C7970" w:rsidRDefault="002C7970" w:rsidP="002C7970">
      <w:pPr>
        <w:pStyle w:val="ListParagraph"/>
        <w:ind w:left="567"/>
        <w:jc w:val="center"/>
      </w:pPr>
      <w:r>
        <w:object w:dxaOrig="8311" w:dyaOrig="10576" w14:anchorId="41E86F51">
          <v:shape id="_x0000_i1035" type="#_x0000_t75" style="width:218.1pt;height:278.3pt" o:ole="">
            <v:imagedata r:id="rId28" o:title=""/>
          </v:shape>
          <o:OLEObject Type="Embed" ProgID="Visio.Drawing.15" ShapeID="_x0000_i1035" DrawAspect="Content" ObjectID="_1637550186" r:id="rId29"/>
        </w:object>
      </w:r>
    </w:p>
    <w:p w14:paraId="5AAD22E1" w14:textId="050CC2EC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>activity diagram</w:t>
      </w:r>
      <w:r>
        <w:rPr>
          <w:lang w:val="id-ID"/>
        </w:rPr>
        <w:t xml:space="preserve"> mengelola transaksi</w:t>
      </w:r>
    </w:p>
    <w:p w14:paraId="5AA077AE" w14:textId="3E44B20C" w:rsidR="004C7780" w:rsidRDefault="002C7970" w:rsidP="002C7970">
      <w:pPr>
        <w:pStyle w:val="ListParagraph"/>
        <w:ind w:left="0"/>
      </w:pPr>
      <w:r>
        <w:object w:dxaOrig="16831" w:dyaOrig="12316" w14:anchorId="304FA42D">
          <v:shape id="_x0000_i1036" type="#_x0000_t75" style="width:437.55pt;height:321.25pt" o:ole="">
            <v:imagedata r:id="rId30" o:title=""/>
          </v:shape>
          <o:OLEObject Type="Embed" ProgID="Visio.Drawing.15" ShapeID="_x0000_i1036" DrawAspect="Content" ObjectID="_1637550187" r:id="rId31"/>
        </w:object>
      </w:r>
    </w:p>
    <w:p w14:paraId="3B0BD38B" w14:textId="39A01B02" w:rsidR="00186267" w:rsidRPr="0024530A" w:rsidRDefault="0024530A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mengelola </w:t>
      </w:r>
      <w:r w:rsidRPr="0024530A">
        <w:rPr>
          <w:i/>
          <w:iCs/>
          <w:lang w:val="id-ID"/>
        </w:rPr>
        <w:t>client</w:t>
      </w:r>
    </w:p>
    <w:p w14:paraId="7ACA4B47" w14:textId="4DEBEA7A" w:rsidR="00186267" w:rsidRDefault="0024530A" w:rsidP="002C7970">
      <w:pPr>
        <w:spacing w:after="0"/>
      </w:pPr>
      <w:r>
        <w:object w:dxaOrig="10771" w:dyaOrig="11086" w14:anchorId="20A3BFE3">
          <v:shape id="_x0000_i1037" type="#_x0000_t75" style="width:311.55pt;height:320.55pt" o:ole="">
            <v:imagedata r:id="rId32" o:title=""/>
          </v:shape>
          <o:OLEObject Type="Embed" ProgID="Visio.Drawing.15" ShapeID="_x0000_i1037" DrawAspect="Content" ObjectID="_1637550188" r:id="rId33"/>
        </w:object>
      </w:r>
    </w:p>
    <w:p w14:paraId="6E8F2A60" w14:textId="77777777" w:rsidR="0024530A" w:rsidRDefault="0024530A" w:rsidP="002C7970">
      <w:pPr>
        <w:spacing w:after="0"/>
      </w:pPr>
    </w:p>
    <w:p w14:paraId="2DE2D252" w14:textId="5D1C79A3" w:rsidR="00186267" w:rsidRDefault="00186267" w:rsidP="002C7970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ng</w:t>
      </w:r>
      <w:r w:rsidR="0024530A">
        <w:rPr>
          <w:lang w:val="id-ID"/>
        </w:rPr>
        <w:t>ubah data akun</w:t>
      </w:r>
    </w:p>
    <w:p w14:paraId="2BB01733" w14:textId="092FE2A4" w:rsidR="00186267" w:rsidRDefault="0024530A" w:rsidP="002C7970">
      <w:pPr>
        <w:spacing w:after="0"/>
        <w:ind w:left="567"/>
        <w:jc w:val="center"/>
      </w:pPr>
      <w:r>
        <w:object w:dxaOrig="2790" w:dyaOrig="7396" w14:anchorId="1A0284BA">
          <v:shape id="_x0000_i1038" type="#_x0000_t75" style="width:96.9pt;height:258.25pt" o:ole="">
            <v:imagedata r:id="rId34" o:title=""/>
          </v:shape>
          <o:OLEObject Type="Embed" ProgID="Visio.Drawing.15" ShapeID="_x0000_i1038" DrawAspect="Content" ObjectID="_1637550189" r:id="rId35"/>
        </w:object>
      </w:r>
    </w:p>
    <w:p w14:paraId="7A5D9B71" w14:textId="77777777" w:rsidR="002C7970" w:rsidRDefault="002C7970" w:rsidP="002C7970">
      <w:pPr>
        <w:spacing w:after="0"/>
        <w:ind w:left="567"/>
        <w:jc w:val="center"/>
      </w:pPr>
    </w:p>
    <w:p w14:paraId="74212560" w14:textId="77777777" w:rsidR="002C7970" w:rsidRDefault="002C7970" w:rsidP="002C7970">
      <w:pPr>
        <w:spacing w:after="0"/>
        <w:ind w:left="567"/>
        <w:jc w:val="center"/>
      </w:pPr>
    </w:p>
    <w:p w14:paraId="0D16657A" w14:textId="7954E3F0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mbaca notifikasi</w:t>
      </w:r>
    </w:p>
    <w:p w14:paraId="48B97655" w14:textId="2BB04C2D" w:rsidR="0024530A" w:rsidRDefault="0024530A" w:rsidP="002C7970">
      <w:pPr>
        <w:spacing w:after="0"/>
        <w:jc w:val="center"/>
      </w:pPr>
      <w:r>
        <w:object w:dxaOrig="2581" w:dyaOrig="5581" w14:anchorId="672E71CF">
          <v:shape id="_x0000_i1039" type="#_x0000_t75" style="width:128.75pt;height:279pt" o:ole="">
            <v:imagedata r:id="rId36" o:title=""/>
          </v:shape>
          <o:OLEObject Type="Embed" ProgID="Visio.Drawing.15" ShapeID="_x0000_i1039" DrawAspect="Content" ObjectID="_1637550190" r:id="rId37"/>
        </w:object>
      </w:r>
    </w:p>
    <w:p w14:paraId="682605B6" w14:textId="77777777" w:rsidR="004C7780" w:rsidRDefault="004C7780" w:rsidP="002C7970">
      <w:pPr>
        <w:spacing w:after="0"/>
        <w:jc w:val="center"/>
      </w:pPr>
    </w:p>
    <w:p w14:paraId="587702C4" w14:textId="6193C618" w:rsidR="0024530A" w:rsidRPr="0024530A" w:rsidRDefault="0024530A" w:rsidP="002C7970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registrasi client</w:t>
      </w:r>
    </w:p>
    <w:p w14:paraId="7D23698C" w14:textId="770EC8D6" w:rsidR="0024530A" w:rsidRDefault="007554AE" w:rsidP="002C7970">
      <w:pPr>
        <w:spacing w:after="0"/>
        <w:ind w:left="1080"/>
        <w:jc w:val="center"/>
      </w:pPr>
      <w:r>
        <w:object w:dxaOrig="2790" w:dyaOrig="7456" w14:anchorId="2FA9B0F4">
          <v:shape id="_x0000_i1040" type="#_x0000_t75" style="width:118.4pt;height:317.1pt" o:ole="">
            <v:imagedata r:id="rId38" o:title=""/>
          </v:shape>
          <o:OLEObject Type="Embed" ProgID="Visio.Drawing.15" ShapeID="_x0000_i1040" DrawAspect="Content" ObjectID="_1637550191" r:id="rId39"/>
        </w:object>
      </w:r>
    </w:p>
    <w:p w14:paraId="36A3C04C" w14:textId="77777777" w:rsidR="002C7970" w:rsidRDefault="002C7970" w:rsidP="002C7970">
      <w:pPr>
        <w:spacing w:after="0"/>
        <w:ind w:left="1080"/>
        <w:jc w:val="center"/>
      </w:pPr>
    </w:p>
    <w:p w14:paraId="4278D230" w14:textId="695C5732" w:rsidR="004C7780" w:rsidRPr="004C7780" w:rsidRDefault="004C778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szCs w:val="24"/>
        </w:rPr>
      </w:pPr>
      <w:proofErr w:type="spellStart"/>
      <w:r w:rsidRPr="004C7780">
        <w:rPr>
          <w:rFonts w:cs="Times New Roman"/>
          <w:b/>
          <w:szCs w:val="24"/>
        </w:rPr>
        <w:lastRenderedPageBreak/>
        <w:t>Rancangan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szCs w:val="24"/>
        </w:rPr>
        <w:t>Se</w:t>
      </w:r>
      <w:r>
        <w:rPr>
          <w:rFonts w:cs="Times New Roman"/>
          <w:b/>
          <w:i/>
          <w:szCs w:val="24"/>
          <w:lang w:val="id-ID"/>
        </w:rPr>
        <w:t>q</w:t>
      </w:r>
      <w:proofErr w:type="spellStart"/>
      <w:r w:rsidRPr="004C7780">
        <w:rPr>
          <w:rFonts w:cs="Times New Roman"/>
          <w:b/>
          <w:i/>
          <w:szCs w:val="24"/>
        </w:rPr>
        <w:t>uence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iCs/>
          <w:szCs w:val="24"/>
        </w:rPr>
        <w:t>Diagram</w:t>
      </w:r>
    </w:p>
    <w:p w14:paraId="0D3BBE25" w14:textId="2F677B3B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quence diagram login</w:t>
      </w:r>
    </w:p>
    <w:p w14:paraId="786F67AD" w14:textId="77777777" w:rsidR="004C7780" w:rsidRDefault="004C7780" w:rsidP="002C7970">
      <w:pPr>
        <w:pStyle w:val="ListParagraph"/>
        <w:ind w:left="567"/>
      </w:pPr>
      <w:r>
        <w:object w:dxaOrig="9226" w:dyaOrig="6541" w14:anchorId="70259C02">
          <v:shape id="_x0000_i1041" type="#_x0000_t75" style="width:396.7pt;height:281.1pt" o:ole="">
            <v:imagedata r:id="rId40" o:title=""/>
          </v:shape>
          <o:OLEObject Type="Embed" ProgID="Visio.Drawing.15" ShapeID="_x0000_i1041" DrawAspect="Content" ObjectID="_1637550192" r:id="rId41"/>
        </w:object>
      </w:r>
    </w:p>
    <w:p w14:paraId="2FEF5F26" w14:textId="64E94B16" w:rsidR="004C7780" w:rsidRDefault="004C7780" w:rsidP="002C7970">
      <w:pPr>
        <w:pStyle w:val="ListParagraph"/>
        <w:ind w:left="567"/>
      </w:pPr>
    </w:p>
    <w:p w14:paraId="64F272EA" w14:textId="442F78BD" w:rsidR="004C7780" w:rsidRDefault="004C7780" w:rsidP="002C7970">
      <w:pPr>
        <w:pStyle w:val="ListParagraph"/>
        <w:ind w:left="567"/>
      </w:pPr>
    </w:p>
    <w:p w14:paraId="6C37BC8E" w14:textId="314981E2" w:rsidR="004C7780" w:rsidRDefault="004C7780" w:rsidP="002C7970">
      <w:pPr>
        <w:pStyle w:val="ListParagraph"/>
        <w:ind w:left="567"/>
      </w:pPr>
    </w:p>
    <w:p w14:paraId="6C087CF6" w14:textId="1CAEDC9C" w:rsidR="004C7780" w:rsidRDefault="004C7780" w:rsidP="002C7970">
      <w:pPr>
        <w:pStyle w:val="ListParagraph"/>
        <w:ind w:left="567"/>
      </w:pPr>
    </w:p>
    <w:p w14:paraId="7B520E3B" w14:textId="15F8EB2B" w:rsidR="004C7780" w:rsidRDefault="004C7780" w:rsidP="002C7970">
      <w:pPr>
        <w:pStyle w:val="ListParagraph"/>
        <w:ind w:left="567"/>
      </w:pPr>
    </w:p>
    <w:p w14:paraId="09627C4F" w14:textId="22479235" w:rsidR="004C7780" w:rsidRDefault="004C7780" w:rsidP="002C7970">
      <w:pPr>
        <w:pStyle w:val="ListParagraph"/>
        <w:ind w:left="567"/>
      </w:pPr>
    </w:p>
    <w:p w14:paraId="2EC0B4E0" w14:textId="31E7C300" w:rsidR="004C7780" w:rsidRDefault="004C7780" w:rsidP="002C7970">
      <w:pPr>
        <w:pStyle w:val="ListParagraph"/>
        <w:ind w:left="567"/>
      </w:pPr>
    </w:p>
    <w:p w14:paraId="2330B7BC" w14:textId="1F056DE2" w:rsidR="004C7780" w:rsidRDefault="004C7780" w:rsidP="002C7970">
      <w:pPr>
        <w:pStyle w:val="ListParagraph"/>
        <w:ind w:left="567"/>
      </w:pPr>
    </w:p>
    <w:p w14:paraId="2E552EA0" w14:textId="14EA7A75" w:rsidR="004C7780" w:rsidRDefault="004C7780" w:rsidP="002C7970">
      <w:pPr>
        <w:pStyle w:val="ListParagraph"/>
        <w:ind w:left="567"/>
      </w:pPr>
    </w:p>
    <w:p w14:paraId="0268952D" w14:textId="012F9B72" w:rsidR="004C7780" w:rsidRDefault="004C7780" w:rsidP="002C7970">
      <w:pPr>
        <w:pStyle w:val="ListParagraph"/>
        <w:ind w:left="567"/>
      </w:pPr>
    </w:p>
    <w:p w14:paraId="1A6B0B75" w14:textId="17A343F8" w:rsidR="004C7780" w:rsidRDefault="004C7780" w:rsidP="002C7970">
      <w:pPr>
        <w:pStyle w:val="ListParagraph"/>
        <w:ind w:left="567"/>
      </w:pPr>
    </w:p>
    <w:p w14:paraId="6D7337D8" w14:textId="7832590D" w:rsidR="004C7780" w:rsidRDefault="004C7780" w:rsidP="002C7970">
      <w:pPr>
        <w:pStyle w:val="ListParagraph"/>
        <w:ind w:left="567"/>
      </w:pPr>
    </w:p>
    <w:p w14:paraId="3E8F363E" w14:textId="1720BF5E" w:rsidR="004C7780" w:rsidRDefault="004C7780" w:rsidP="002C7970">
      <w:pPr>
        <w:pStyle w:val="ListParagraph"/>
        <w:ind w:left="567"/>
      </w:pPr>
    </w:p>
    <w:p w14:paraId="5E5A40A1" w14:textId="476E4544" w:rsidR="004C7780" w:rsidRDefault="004C7780" w:rsidP="002C7970">
      <w:pPr>
        <w:pStyle w:val="ListParagraph"/>
        <w:ind w:left="567"/>
      </w:pPr>
    </w:p>
    <w:p w14:paraId="6C64274E" w14:textId="5944C0DD" w:rsidR="004C7780" w:rsidRDefault="004C7780" w:rsidP="002C7970">
      <w:pPr>
        <w:pStyle w:val="ListParagraph"/>
        <w:ind w:left="567"/>
      </w:pPr>
    </w:p>
    <w:p w14:paraId="5D56C08E" w14:textId="6425FBA6" w:rsidR="004C7780" w:rsidRDefault="004C7780" w:rsidP="002C7970">
      <w:pPr>
        <w:pStyle w:val="ListParagraph"/>
        <w:ind w:left="567"/>
      </w:pPr>
    </w:p>
    <w:p w14:paraId="2033F702" w14:textId="77777777" w:rsidR="004C7780" w:rsidRPr="004C7780" w:rsidRDefault="004C7780" w:rsidP="002C7970">
      <w:pPr>
        <w:pStyle w:val="ListParagraph"/>
        <w:ind w:left="567"/>
      </w:pPr>
    </w:p>
    <w:p w14:paraId="139FD65E" w14:textId="54F3F8E0" w:rsidR="004C7780" w:rsidRPr="004C7780" w:rsidRDefault="004C7780" w:rsidP="002C7970">
      <w:pPr>
        <w:pStyle w:val="ListParagraph"/>
        <w:numPr>
          <w:ilvl w:val="4"/>
          <w:numId w:val="15"/>
        </w:numPr>
        <w:ind w:left="1134"/>
      </w:pPr>
      <w:proofErr w:type="spellStart"/>
      <w:r w:rsidRPr="004C7780">
        <w:t>Skenario</w:t>
      </w:r>
      <w:proofErr w:type="spellEnd"/>
      <w:r w:rsidRPr="004C7780">
        <w:t xml:space="preserve"> </w:t>
      </w:r>
      <w:proofErr w:type="spellStart"/>
      <w:r w:rsidRPr="004C7780">
        <w:rPr>
          <w:i/>
          <w:iCs/>
        </w:rPr>
        <w:t>squence</w:t>
      </w:r>
      <w:proofErr w:type="spellEnd"/>
      <w:r w:rsidRPr="004C7780">
        <w:rPr>
          <w:i/>
          <w:iCs/>
        </w:rPr>
        <w:t xml:space="preserve"> diagram </w:t>
      </w:r>
      <w:r>
        <w:rPr>
          <w:lang w:val="id-ID"/>
        </w:rPr>
        <w:t>mengelola tiket</w:t>
      </w:r>
    </w:p>
    <w:p w14:paraId="4E53D367" w14:textId="77777777" w:rsidR="00E25DF0" w:rsidRDefault="004C7780" w:rsidP="002C7970">
      <w:pPr>
        <w:pStyle w:val="ListParagraph"/>
        <w:ind w:left="567"/>
      </w:pPr>
      <w:r>
        <w:object w:dxaOrig="9226" w:dyaOrig="11701" w14:anchorId="7F5172E6">
          <v:shape id="_x0000_i1042" type="#_x0000_t75" style="width:396.7pt;height:503.3pt" o:ole="">
            <v:imagedata r:id="rId42" o:title=""/>
          </v:shape>
          <o:OLEObject Type="Embed" ProgID="Visio.Drawing.15" ShapeID="_x0000_i1042" DrawAspect="Content" ObjectID="_1637550193" r:id="rId43"/>
        </w:object>
      </w:r>
    </w:p>
    <w:p w14:paraId="2E9F8FCE" w14:textId="00E1EEC3" w:rsidR="004C7780" w:rsidRDefault="004C7780" w:rsidP="002C7970">
      <w:pPr>
        <w:pStyle w:val="ListParagraph"/>
        <w:ind w:left="567"/>
      </w:pPr>
    </w:p>
    <w:p w14:paraId="7691683B" w14:textId="4358A4E2" w:rsidR="00E25DF0" w:rsidRDefault="00E25DF0" w:rsidP="002C7970">
      <w:pPr>
        <w:pStyle w:val="ListParagraph"/>
        <w:ind w:left="567"/>
      </w:pPr>
    </w:p>
    <w:p w14:paraId="3ABA4473" w14:textId="16E0BB28" w:rsidR="00E25DF0" w:rsidRDefault="00E25DF0" w:rsidP="002C7970">
      <w:pPr>
        <w:pStyle w:val="ListParagraph"/>
        <w:ind w:left="567"/>
      </w:pPr>
    </w:p>
    <w:p w14:paraId="4678BD08" w14:textId="20F8AB08" w:rsidR="00E25DF0" w:rsidRDefault="00E25DF0" w:rsidP="002C7970">
      <w:pPr>
        <w:pStyle w:val="ListParagraph"/>
        <w:ind w:left="567"/>
      </w:pPr>
    </w:p>
    <w:p w14:paraId="7B53EEFC" w14:textId="77777777" w:rsidR="00E25DF0" w:rsidRPr="004C7780" w:rsidRDefault="00E25DF0" w:rsidP="00332B98"/>
    <w:p w14:paraId="66F93FA1" w14:textId="5E044237" w:rsidR="004C7780" w:rsidRPr="00E25DF0" w:rsidRDefault="004C778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 w:rsidRPr="004C7780">
        <w:rPr>
          <w:i/>
          <w:iCs/>
          <w:lang w:val="id-ID"/>
        </w:rPr>
        <w:t>sequence diagram</w:t>
      </w:r>
      <w:r>
        <w:rPr>
          <w:lang w:val="id-ID"/>
        </w:rPr>
        <w:t xml:space="preserve"> mengelola rute</w:t>
      </w:r>
    </w:p>
    <w:p w14:paraId="1E93D984" w14:textId="77777777" w:rsidR="00E25DF0" w:rsidRDefault="00E25DF0" w:rsidP="002C7970">
      <w:pPr>
        <w:spacing w:after="0"/>
        <w:ind w:left="567"/>
      </w:pPr>
      <w:r>
        <w:object w:dxaOrig="9091" w:dyaOrig="10441" w14:anchorId="6F710D9E">
          <v:shape id="_x0000_i1043" type="#_x0000_t75" style="width:396.7pt;height:455.55pt" o:ole="">
            <v:imagedata r:id="rId44" o:title=""/>
          </v:shape>
          <o:OLEObject Type="Embed" ProgID="Visio.Drawing.15" ShapeID="_x0000_i1043" DrawAspect="Content" ObjectID="_1637550194" r:id="rId45"/>
        </w:object>
      </w:r>
    </w:p>
    <w:p w14:paraId="646D1DCE" w14:textId="290C56CD" w:rsidR="00E25DF0" w:rsidRDefault="00E25DF0" w:rsidP="002C7970">
      <w:pPr>
        <w:spacing w:after="0"/>
        <w:ind w:left="567"/>
      </w:pPr>
    </w:p>
    <w:p w14:paraId="596AB2A4" w14:textId="6D5411F2" w:rsidR="00E25DF0" w:rsidRDefault="00E25DF0" w:rsidP="002C7970">
      <w:pPr>
        <w:spacing w:after="0"/>
        <w:ind w:left="567"/>
      </w:pPr>
    </w:p>
    <w:p w14:paraId="4D415EFC" w14:textId="5FE5BCF1" w:rsidR="00E25DF0" w:rsidRDefault="00E25DF0" w:rsidP="002C7970">
      <w:pPr>
        <w:spacing w:after="0"/>
        <w:ind w:left="567"/>
      </w:pPr>
    </w:p>
    <w:p w14:paraId="0B8E49C3" w14:textId="6CB07A01" w:rsidR="00E25DF0" w:rsidRDefault="00E25DF0" w:rsidP="002C7970">
      <w:pPr>
        <w:spacing w:after="0"/>
        <w:ind w:left="567"/>
      </w:pPr>
    </w:p>
    <w:p w14:paraId="49457318" w14:textId="085D4DF1" w:rsidR="00E25DF0" w:rsidRDefault="00E25DF0" w:rsidP="002C7970">
      <w:pPr>
        <w:spacing w:after="0"/>
        <w:ind w:left="567"/>
      </w:pPr>
    </w:p>
    <w:p w14:paraId="7E83D171" w14:textId="2206D36A" w:rsidR="00E25DF0" w:rsidRDefault="00E25DF0" w:rsidP="002C7970">
      <w:pPr>
        <w:spacing w:after="0"/>
        <w:ind w:left="567"/>
      </w:pPr>
    </w:p>
    <w:p w14:paraId="7AE94A9E" w14:textId="20DF9E18" w:rsidR="00E25DF0" w:rsidRDefault="00E25DF0" w:rsidP="002C7970">
      <w:pPr>
        <w:spacing w:after="0"/>
        <w:ind w:left="567"/>
      </w:pPr>
    </w:p>
    <w:p w14:paraId="4314F728" w14:textId="77777777" w:rsidR="002C7970" w:rsidRDefault="002C7970" w:rsidP="002C7970">
      <w:pPr>
        <w:spacing w:after="0"/>
        <w:ind w:left="567"/>
      </w:pPr>
    </w:p>
    <w:p w14:paraId="27882C4E" w14:textId="77777777" w:rsidR="00332B98" w:rsidRDefault="00332B98" w:rsidP="002C7970">
      <w:pPr>
        <w:spacing w:after="0"/>
        <w:ind w:left="567"/>
      </w:pPr>
    </w:p>
    <w:p w14:paraId="2E187924" w14:textId="77777777" w:rsidR="00332B98" w:rsidRDefault="00332B98" w:rsidP="002C7970">
      <w:pPr>
        <w:spacing w:after="0"/>
        <w:ind w:left="567"/>
      </w:pPr>
    </w:p>
    <w:p w14:paraId="7BEC1485" w14:textId="77777777" w:rsidR="00332B98" w:rsidRDefault="00332B98" w:rsidP="002C7970">
      <w:pPr>
        <w:spacing w:after="0"/>
        <w:ind w:left="567"/>
      </w:pPr>
    </w:p>
    <w:p w14:paraId="3DC0CA19" w14:textId="77777777" w:rsidR="00E25DF0" w:rsidRDefault="00E25DF0" w:rsidP="002C7970">
      <w:pPr>
        <w:spacing w:after="0"/>
        <w:ind w:left="567"/>
      </w:pPr>
    </w:p>
    <w:p w14:paraId="58810D22" w14:textId="1E0F2809" w:rsidR="00E25DF0" w:rsidRP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elola transaksi</w:t>
      </w:r>
    </w:p>
    <w:p w14:paraId="14852335" w14:textId="291FB45A" w:rsidR="00E25DF0" w:rsidRDefault="002C7970" w:rsidP="002C7970">
      <w:pPr>
        <w:spacing w:after="0"/>
        <w:ind w:left="-851"/>
      </w:pPr>
      <w:r>
        <w:object w:dxaOrig="13546" w:dyaOrig="19351" w14:anchorId="5B24F380">
          <v:shape id="_x0000_i1044" type="#_x0000_t75" style="width:425.75pt;height:609.25pt" o:ole="">
            <v:imagedata r:id="rId46" o:title=""/>
          </v:shape>
          <o:OLEObject Type="Embed" ProgID="Visio.Drawing.15" ShapeID="_x0000_i1044" DrawAspect="Content" ObjectID="_1637550195" r:id="rId47"/>
        </w:object>
      </w:r>
    </w:p>
    <w:p w14:paraId="4056B5D0" w14:textId="77777777" w:rsidR="002C7970" w:rsidRDefault="002C7970" w:rsidP="002C7970">
      <w:pPr>
        <w:spacing w:after="0"/>
        <w:ind w:left="-851"/>
      </w:pPr>
    </w:p>
    <w:p w14:paraId="5989D396" w14:textId="77777777" w:rsidR="002C7970" w:rsidRDefault="002C7970" w:rsidP="002C7970">
      <w:pPr>
        <w:spacing w:after="0"/>
        <w:ind w:left="-851"/>
      </w:pPr>
    </w:p>
    <w:p w14:paraId="25039876" w14:textId="689E8DC2" w:rsidR="00E25DF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mengelola </w:t>
      </w:r>
      <w:r w:rsidRPr="00E25DF0">
        <w:rPr>
          <w:i/>
          <w:iCs/>
          <w:lang w:val="id-ID"/>
        </w:rPr>
        <w:t>client</w:t>
      </w:r>
    </w:p>
    <w:p w14:paraId="66AB3F0F" w14:textId="0785495D" w:rsidR="00E25DF0" w:rsidRDefault="002C7970" w:rsidP="002C7970">
      <w:pPr>
        <w:pStyle w:val="ListParagraph"/>
        <w:ind w:left="567"/>
      </w:pPr>
      <w:r>
        <w:object w:dxaOrig="9271" w:dyaOrig="11356" w14:anchorId="3EB9FF08">
          <v:shape id="_x0000_i1045" type="#_x0000_t75" style="width:362.1pt;height:444.45pt" o:ole="">
            <v:imagedata r:id="rId48" o:title=""/>
          </v:shape>
          <o:OLEObject Type="Embed" ProgID="Visio.Drawing.15" ShapeID="_x0000_i1045" DrawAspect="Content" ObjectID="_1637550196" r:id="rId49"/>
        </w:object>
      </w:r>
    </w:p>
    <w:p w14:paraId="13B5A004" w14:textId="77777777" w:rsidR="00E25DF0" w:rsidRDefault="00E25DF0" w:rsidP="002C7970">
      <w:pPr>
        <w:pStyle w:val="ListParagraph"/>
        <w:ind w:left="567"/>
      </w:pPr>
    </w:p>
    <w:p w14:paraId="1BAB085F" w14:textId="0EDE831A" w:rsidR="00E25DF0" w:rsidRDefault="00E25DF0" w:rsidP="002C7970">
      <w:pPr>
        <w:pStyle w:val="ListParagraph"/>
        <w:numPr>
          <w:ilvl w:val="4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ubah data akun</w:t>
      </w:r>
    </w:p>
    <w:p w14:paraId="09583AF0" w14:textId="370401D1" w:rsidR="00E25DF0" w:rsidRDefault="002C7970" w:rsidP="002C7970">
      <w:pPr>
        <w:spacing w:after="0"/>
        <w:jc w:val="center"/>
      </w:pPr>
      <w:r>
        <w:object w:dxaOrig="9721" w:dyaOrig="6121" w14:anchorId="416A17B4">
          <v:shape id="_x0000_i1046" type="#_x0000_t75" style="width:344.1pt;height:153pt" o:ole="">
            <v:imagedata r:id="rId50" o:title=""/>
          </v:shape>
          <o:OLEObject Type="Embed" ProgID="Visio.Drawing.15" ShapeID="_x0000_i1046" DrawAspect="Content" ObjectID="_1637550197" r:id="rId51"/>
        </w:object>
      </w:r>
    </w:p>
    <w:p w14:paraId="5BED56C4" w14:textId="1ECC50D7" w:rsidR="00E25DF0" w:rsidRPr="00967700" w:rsidRDefault="00E25DF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mbaca notifikasi</w:t>
      </w:r>
    </w:p>
    <w:p w14:paraId="7EA2399C" w14:textId="79084589" w:rsidR="00967700" w:rsidRDefault="002C7970" w:rsidP="002C7970">
      <w:pPr>
        <w:pStyle w:val="ListParagraph"/>
        <w:ind w:left="567"/>
      </w:pPr>
      <w:r>
        <w:object w:dxaOrig="10126" w:dyaOrig="5506" w14:anchorId="5F3565FC">
          <v:shape id="_x0000_i1047" type="#_x0000_t75" style="width:353.1pt;height:191.75pt" o:ole="">
            <v:imagedata r:id="rId52" o:title=""/>
          </v:shape>
          <o:OLEObject Type="Embed" ProgID="Visio.Drawing.15" ShapeID="_x0000_i1047" DrawAspect="Content" ObjectID="_1637550198" r:id="rId53"/>
        </w:object>
      </w:r>
    </w:p>
    <w:p w14:paraId="14B49429" w14:textId="77777777" w:rsidR="00967700" w:rsidRPr="00967700" w:rsidRDefault="00967700" w:rsidP="002C7970">
      <w:pPr>
        <w:pStyle w:val="ListParagraph"/>
        <w:ind w:left="567"/>
      </w:pPr>
    </w:p>
    <w:p w14:paraId="5E36663C" w14:textId="679A200C" w:rsidR="00967700" w:rsidRPr="00967700" w:rsidRDefault="00967700" w:rsidP="002C797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registrasi </w:t>
      </w:r>
      <w:r w:rsidRPr="00967700">
        <w:rPr>
          <w:i/>
          <w:iCs/>
          <w:lang w:val="id-ID"/>
        </w:rPr>
        <w:t>client</w:t>
      </w:r>
    </w:p>
    <w:p w14:paraId="78937AC1" w14:textId="5034965B" w:rsidR="00967700" w:rsidRDefault="00967700" w:rsidP="002C7970">
      <w:pPr>
        <w:spacing w:after="0"/>
      </w:pPr>
      <w:r>
        <w:object w:dxaOrig="11655" w:dyaOrig="4920" w14:anchorId="6F648A35">
          <v:shape id="_x0000_i1048" type="#_x0000_t75" style="width:396pt;height:167.55pt" o:ole="">
            <v:imagedata r:id="rId54" o:title=""/>
          </v:shape>
          <o:OLEObject Type="Embed" ProgID="Visio.Drawing.15" ShapeID="_x0000_i1048" DrawAspect="Content" ObjectID="_1637550199" r:id="rId55"/>
        </w:object>
      </w:r>
    </w:p>
    <w:p w14:paraId="0C791161" w14:textId="1B9C746E" w:rsidR="00967700" w:rsidRDefault="00967700" w:rsidP="002C7970">
      <w:pPr>
        <w:spacing w:after="0"/>
      </w:pPr>
    </w:p>
    <w:p w14:paraId="5C2B70A8" w14:textId="098DCEED" w:rsidR="00967700" w:rsidRDefault="00967700" w:rsidP="002C7970">
      <w:pPr>
        <w:spacing w:after="0"/>
      </w:pPr>
    </w:p>
    <w:p w14:paraId="2048112C" w14:textId="07C78BDF" w:rsidR="00967700" w:rsidRDefault="00967700" w:rsidP="002C7970">
      <w:pPr>
        <w:spacing w:after="0"/>
      </w:pPr>
    </w:p>
    <w:p w14:paraId="0D4D970C" w14:textId="74A86133" w:rsidR="00967700" w:rsidRDefault="00967700" w:rsidP="002C7970">
      <w:pPr>
        <w:spacing w:after="0"/>
      </w:pPr>
    </w:p>
    <w:p w14:paraId="7AA5EA6B" w14:textId="4A1F05AE" w:rsidR="00967700" w:rsidRDefault="00967700" w:rsidP="002C7970">
      <w:pPr>
        <w:spacing w:after="0"/>
      </w:pPr>
    </w:p>
    <w:p w14:paraId="2329B2F6" w14:textId="11C35D8A" w:rsidR="00967700" w:rsidRDefault="00967700" w:rsidP="002C7970">
      <w:pPr>
        <w:spacing w:after="0"/>
      </w:pPr>
    </w:p>
    <w:p w14:paraId="0EE82644" w14:textId="7B10BBD7" w:rsidR="00967700" w:rsidRDefault="00967700" w:rsidP="002C7970">
      <w:pPr>
        <w:spacing w:after="0"/>
      </w:pPr>
    </w:p>
    <w:p w14:paraId="4C032FB3" w14:textId="3149C4F6" w:rsidR="00967700" w:rsidRDefault="00967700" w:rsidP="002C7970">
      <w:pPr>
        <w:spacing w:after="0"/>
      </w:pPr>
    </w:p>
    <w:p w14:paraId="7615F086" w14:textId="42B938BE" w:rsidR="00967700" w:rsidRDefault="00967700" w:rsidP="002C7970">
      <w:pPr>
        <w:spacing w:after="0"/>
      </w:pPr>
    </w:p>
    <w:p w14:paraId="56C2B8CC" w14:textId="073859E8" w:rsidR="00967700" w:rsidRDefault="00967700" w:rsidP="002C7970">
      <w:pPr>
        <w:spacing w:after="0"/>
      </w:pPr>
    </w:p>
    <w:p w14:paraId="17DDCD0F" w14:textId="33107FA2" w:rsidR="00967700" w:rsidRDefault="00967700" w:rsidP="002C7970">
      <w:pPr>
        <w:spacing w:after="0"/>
      </w:pPr>
    </w:p>
    <w:p w14:paraId="1AFD32C2" w14:textId="7E910C32" w:rsidR="00967700" w:rsidRDefault="00967700" w:rsidP="002C7970">
      <w:pPr>
        <w:spacing w:after="0"/>
      </w:pPr>
    </w:p>
    <w:p w14:paraId="059C9F23" w14:textId="6491A4C8" w:rsidR="00967700" w:rsidRDefault="00967700" w:rsidP="002C7970">
      <w:pPr>
        <w:spacing w:after="0"/>
      </w:pPr>
    </w:p>
    <w:p w14:paraId="4D607FA5" w14:textId="77777777" w:rsidR="002C7970" w:rsidRDefault="002C7970" w:rsidP="002C7970">
      <w:pPr>
        <w:spacing w:after="0"/>
      </w:pPr>
    </w:p>
    <w:p w14:paraId="18A84338" w14:textId="77777777" w:rsidR="00332B98" w:rsidRDefault="00332B98" w:rsidP="002C7970">
      <w:pPr>
        <w:spacing w:after="0"/>
      </w:pPr>
    </w:p>
    <w:p w14:paraId="0A277A36" w14:textId="77777777" w:rsidR="00332B98" w:rsidRDefault="00332B98" w:rsidP="002C7970">
      <w:pPr>
        <w:spacing w:after="0"/>
      </w:pPr>
    </w:p>
    <w:p w14:paraId="426B66CC" w14:textId="2D53674B" w:rsidR="00967700" w:rsidRDefault="00967700" w:rsidP="002C7970">
      <w:pPr>
        <w:spacing w:after="0"/>
      </w:pPr>
    </w:p>
    <w:p w14:paraId="222372DC" w14:textId="77777777" w:rsidR="00967700" w:rsidRDefault="00967700" w:rsidP="002C7970">
      <w:pPr>
        <w:spacing w:after="0"/>
      </w:pPr>
    </w:p>
    <w:p w14:paraId="23B25395" w14:textId="1331235E" w:rsidR="00967700" w:rsidRDefault="00967700" w:rsidP="002C7970">
      <w:pPr>
        <w:pStyle w:val="ListParagraph"/>
        <w:numPr>
          <w:ilvl w:val="0"/>
          <w:numId w:val="1"/>
        </w:numPr>
        <w:spacing w:line="276" w:lineRule="auto"/>
        <w:rPr>
          <w:rFonts w:cs="Times New Roman"/>
          <w:b/>
          <w:szCs w:val="24"/>
        </w:rPr>
      </w:pPr>
      <w:proofErr w:type="spellStart"/>
      <w:r w:rsidRPr="00967700">
        <w:rPr>
          <w:rFonts w:cs="Times New Roman"/>
          <w:b/>
          <w:szCs w:val="24"/>
        </w:rPr>
        <w:t>Rancangan</w:t>
      </w:r>
      <w:proofErr w:type="spellEnd"/>
      <w:r w:rsidRPr="00967700">
        <w:rPr>
          <w:rFonts w:cs="Times New Roman"/>
          <w:b/>
          <w:szCs w:val="24"/>
        </w:rPr>
        <w:t xml:space="preserve"> </w:t>
      </w:r>
      <w:r w:rsidRPr="00967700">
        <w:rPr>
          <w:rFonts w:cs="Times New Roman"/>
          <w:b/>
          <w:i/>
          <w:szCs w:val="24"/>
        </w:rPr>
        <w:t>Class</w:t>
      </w:r>
      <w:r w:rsidRPr="00967700">
        <w:rPr>
          <w:rFonts w:cs="Times New Roman"/>
          <w:b/>
          <w:szCs w:val="24"/>
        </w:rPr>
        <w:t xml:space="preserve"> Diagram</w:t>
      </w:r>
    </w:p>
    <w:p w14:paraId="6AB6A4E9" w14:textId="32A065CA" w:rsidR="00967700" w:rsidRDefault="006A1010" w:rsidP="002C7970">
      <w:pPr>
        <w:spacing w:after="0" w:line="276" w:lineRule="auto"/>
        <w:ind w:left="-851"/>
      </w:pPr>
      <w:r>
        <w:object w:dxaOrig="22606" w:dyaOrig="19155" w14:anchorId="40759A60">
          <v:shape id="_x0000_i1049" type="#_x0000_t75" style="width:515.1pt;height:481.85pt" o:ole="">
            <v:imagedata r:id="rId56" o:title=""/>
          </v:shape>
          <o:OLEObject Type="Embed" ProgID="Visio.Drawing.15" ShapeID="_x0000_i1049" DrawAspect="Content" ObjectID="_1637550200" r:id="rId57"/>
        </w:object>
      </w:r>
    </w:p>
    <w:p w14:paraId="3E7560BC" w14:textId="7B8890F5" w:rsidR="00967700" w:rsidRDefault="00967700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12E0256" w14:textId="1D1C767C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67FA3355" w14:textId="04903E3E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2CB07564" w14:textId="08943EE5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3A3D8832" w14:textId="659EB80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150805BF" w14:textId="6FD1323F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7818E20" w14:textId="5036498D" w:rsidR="000765E3" w:rsidRDefault="000765E3" w:rsidP="002C7970">
      <w:pPr>
        <w:spacing w:after="0" w:line="276" w:lineRule="auto"/>
        <w:ind w:left="-1985"/>
        <w:rPr>
          <w:rFonts w:cs="Times New Roman"/>
          <w:b/>
          <w:szCs w:val="24"/>
        </w:rPr>
      </w:pPr>
    </w:p>
    <w:p w14:paraId="4DB07D97" w14:textId="77777777" w:rsidR="000765E3" w:rsidRDefault="000765E3" w:rsidP="002C7970">
      <w:pPr>
        <w:spacing w:after="0" w:line="276" w:lineRule="auto"/>
        <w:rPr>
          <w:rFonts w:cs="Times New Roman"/>
          <w:b/>
          <w:szCs w:val="24"/>
        </w:rPr>
      </w:pPr>
    </w:p>
    <w:p w14:paraId="0A0DC5EB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4D6E8E34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255245D2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604D5677" w14:textId="77777777" w:rsidR="002C797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11FAF085" w14:textId="77777777" w:rsidR="002C7970" w:rsidRPr="00967700" w:rsidRDefault="002C7970" w:rsidP="002C7970">
      <w:pPr>
        <w:spacing w:after="0" w:line="276" w:lineRule="auto"/>
        <w:rPr>
          <w:rFonts w:cs="Times New Roman"/>
          <w:b/>
          <w:szCs w:val="24"/>
        </w:rPr>
      </w:pPr>
    </w:p>
    <w:p w14:paraId="6BAE94D3" w14:textId="3FEB45C8" w:rsidR="00A172BD" w:rsidRDefault="00A172BD" w:rsidP="002C7970">
      <w:pPr>
        <w:pStyle w:val="ListParagraph"/>
        <w:numPr>
          <w:ilvl w:val="0"/>
          <w:numId w:val="1"/>
        </w:numPr>
        <w:spacing w:line="276" w:lineRule="auto"/>
        <w:jc w:val="left"/>
        <w:rPr>
          <w:rFonts w:cs="Times New Roman"/>
          <w:b/>
          <w:szCs w:val="24"/>
        </w:rPr>
      </w:pPr>
      <w:proofErr w:type="spellStart"/>
      <w:r>
        <w:rPr>
          <w:rFonts w:cs="Times New Roman"/>
          <w:b/>
          <w:szCs w:val="24"/>
        </w:rPr>
        <w:t>Rancangan</w:t>
      </w:r>
      <w:proofErr w:type="spellEnd"/>
      <w:r>
        <w:rPr>
          <w:rFonts w:cs="Times New Roman"/>
          <w:b/>
          <w:szCs w:val="24"/>
        </w:rPr>
        <w:t xml:space="preserve"> </w:t>
      </w:r>
      <w:proofErr w:type="spellStart"/>
      <w:r w:rsidRPr="00EF6551">
        <w:rPr>
          <w:rFonts w:cs="Times New Roman"/>
          <w:b/>
          <w:szCs w:val="24"/>
        </w:rPr>
        <w:t>Struktur</w:t>
      </w:r>
      <w:proofErr w:type="spellEnd"/>
      <w:r w:rsidRPr="00EF6551">
        <w:rPr>
          <w:rFonts w:cs="Times New Roman"/>
          <w:b/>
          <w:szCs w:val="24"/>
        </w:rPr>
        <w:t xml:space="preserve"> Menu</w:t>
      </w:r>
    </w:p>
    <w:p w14:paraId="3FE0CFB7" w14:textId="0C81F979" w:rsidR="00A172BD" w:rsidRPr="000765E3" w:rsidRDefault="000765E3" w:rsidP="002C7970">
      <w:pPr>
        <w:pStyle w:val="ListParagraph"/>
        <w:numPr>
          <w:ilvl w:val="7"/>
          <w:numId w:val="15"/>
        </w:numPr>
        <w:spacing w:line="276" w:lineRule="auto"/>
        <w:ind w:left="1134"/>
        <w:jc w:val="left"/>
        <w:rPr>
          <w:rFonts w:cs="Times New Roman"/>
          <w:bCs/>
          <w:i/>
          <w:iCs/>
          <w:szCs w:val="24"/>
          <w:lang w:val="id-ID"/>
        </w:rPr>
      </w:pPr>
      <w:r w:rsidRPr="000765E3">
        <w:rPr>
          <w:rFonts w:cs="Times New Roman"/>
          <w:bCs/>
          <w:i/>
          <w:iCs/>
          <w:szCs w:val="24"/>
          <w:lang w:val="id-ID"/>
        </w:rPr>
        <w:t>Admin</w:t>
      </w:r>
    </w:p>
    <w:p w14:paraId="79D9C49C" w14:textId="77541125" w:rsidR="000765E3" w:rsidRDefault="000765E3" w:rsidP="002C7970">
      <w:pPr>
        <w:pStyle w:val="ListParagraph"/>
        <w:spacing w:line="276" w:lineRule="auto"/>
        <w:ind w:left="1134"/>
        <w:jc w:val="center"/>
      </w:pPr>
      <w:r>
        <w:object w:dxaOrig="4681" w:dyaOrig="5670" w14:anchorId="63FDA8DA">
          <v:shape id="_x0000_i1050" type="#_x0000_t75" style="width:234pt;height:283.85pt" o:ole="">
            <v:imagedata r:id="rId58" o:title=""/>
          </v:shape>
          <o:OLEObject Type="Embed" ProgID="Visio.Drawing.15" ShapeID="_x0000_i1050" DrawAspect="Content" ObjectID="_1637550201" r:id="rId59"/>
        </w:object>
      </w:r>
    </w:p>
    <w:p w14:paraId="6F22A9F5" w14:textId="700F0E37" w:rsidR="000765E3" w:rsidRPr="000765E3" w:rsidRDefault="000765E3" w:rsidP="002C7970">
      <w:pPr>
        <w:pStyle w:val="ListParagraph"/>
        <w:numPr>
          <w:ilvl w:val="7"/>
          <w:numId w:val="15"/>
        </w:numPr>
        <w:spacing w:line="276" w:lineRule="auto"/>
        <w:ind w:left="1134"/>
        <w:rPr>
          <w:rFonts w:cs="Times New Roman"/>
          <w:bCs/>
          <w:i/>
          <w:iCs/>
          <w:szCs w:val="24"/>
          <w:lang w:val="id-ID"/>
        </w:rPr>
      </w:pPr>
      <w:r w:rsidRPr="000765E3">
        <w:rPr>
          <w:i/>
          <w:iCs/>
          <w:lang w:val="id-ID"/>
        </w:rPr>
        <w:t>Client</w:t>
      </w:r>
    </w:p>
    <w:p w14:paraId="3EE139B9" w14:textId="12765B37" w:rsidR="00967700" w:rsidRDefault="000765E3" w:rsidP="002C7970">
      <w:pPr>
        <w:spacing w:after="0"/>
        <w:jc w:val="center"/>
      </w:pPr>
      <w:r>
        <w:object w:dxaOrig="4681" w:dyaOrig="3721" w14:anchorId="434D95BD">
          <v:shape id="_x0000_i1051" type="#_x0000_t75" style="width:234pt;height:186.9pt" o:ole="">
            <v:imagedata r:id="rId60" o:title=""/>
          </v:shape>
          <o:OLEObject Type="Embed" ProgID="Visio.Drawing.15" ShapeID="_x0000_i1051" DrawAspect="Content" ObjectID="_1637550202" r:id="rId61"/>
        </w:object>
      </w:r>
    </w:p>
    <w:p w14:paraId="02CD24E3" w14:textId="240D74E3" w:rsidR="00967700" w:rsidRDefault="00967700" w:rsidP="002C7970">
      <w:pPr>
        <w:spacing w:after="0"/>
      </w:pPr>
    </w:p>
    <w:p w14:paraId="62E9D743" w14:textId="77777777" w:rsidR="002C7970" w:rsidRDefault="002C7970" w:rsidP="002C7970">
      <w:pPr>
        <w:spacing w:after="0"/>
      </w:pPr>
    </w:p>
    <w:p w14:paraId="3FF400FA" w14:textId="77777777" w:rsidR="002C7970" w:rsidRDefault="002C7970" w:rsidP="002C7970">
      <w:pPr>
        <w:spacing w:after="0"/>
      </w:pPr>
    </w:p>
    <w:p w14:paraId="0ED65648" w14:textId="77777777" w:rsidR="002C7970" w:rsidRDefault="002C7970" w:rsidP="002C7970">
      <w:pPr>
        <w:spacing w:after="0"/>
      </w:pPr>
    </w:p>
    <w:p w14:paraId="091355C0" w14:textId="1B382564" w:rsidR="002C7970" w:rsidRDefault="002C7970" w:rsidP="002C7970">
      <w:pPr>
        <w:spacing w:after="0"/>
      </w:pPr>
    </w:p>
    <w:p w14:paraId="53FF24ED" w14:textId="36DC30EB" w:rsidR="002C7970" w:rsidRDefault="00670CFC" w:rsidP="00670CFC">
      <w:pPr>
        <w:pStyle w:val="ListParagraph"/>
        <w:tabs>
          <w:tab w:val="left" w:pos="3705"/>
        </w:tabs>
        <w:rPr>
          <w:b/>
          <w:lang w:val="en-ID"/>
        </w:rPr>
      </w:pPr>
      <w:r w:rsidRPr="00670CFC">
        <w:rPr>
          <w:b/>
          <w:lang w:val="en-ID"/>
        </w:rPr>
        <w:lastRenderedPageBreak/>
        <w:t xml:space="preserve">8. </w:t>
      </w:r>
      <w:proofErr w:type="spellStart"/>
      <w:r w:rsidRPr="00670CFC">
        <w:rPr>
          <w:b/>
          <w:lang w:val="en-ID"/>
        </w:rPr>
        <w:t>Hasil</w:t>
      </w:r>
      <w:proofErr w:type="spellEnd"/>
      <w:r w:rsidRPr="00670CFC">
        <w:rPr>
          <w:b/>
          <w:lang w:val="en-ID"/>
        </w:rPr>
        <w:t xml:space="preserve"> </w:t>
      </w:r>
      <w:proofErr w:type="spellStart"/>
      <w:r w:rsidRPr="00670CFC">
        <w:rPr>
          <w:b/>
          <w:lang w:val="en-ID"/>
        </w:rPr>
        <w:t>Perancangan</w:t>
      </w:r>
      <w:proofErr w:type="spellEnd"/>
      <w:r>
        <w:rPr>
          <w:b/>
          <w:lang w:val="en-ID"/>
        </w:rPr>
        <w:tab/>
      </w:r>
    </w:p>
    <w:p w14:paraId="384D66D6" w14:textId="7B36AA47" w:rsidR="00670CFC" w:rsidRDefault="00670CFC" w:rsidP="00670CFC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a. Login</w:t>
      </w:r>
    </w:p>
    <w:p w14:paraId="178C44C3" w14:textId="239F1F88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71EE38B1" wp14:editId="6F25155D">
            <wp:extent cx="2724932" cy="2428875"/>
            <wp:effectExtent l="0" t="0" r="0" b="0"/>
            <wp:docPr id="1" name="Picture 1" descr="D:\lap_kp\Mock Up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 descr="D:\lap_kp\Mock Up\login.PNG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4932" cy="242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476F69" w14:textId="0FC69DD4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b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Pr="00670CFC">
        <w:rPr>
          <w:i/>
          <w:lang w:val="en-ID"/>
        </w:rPr>
        <w:t>Admin</w:t>
      </w:r>
    </w:p>
    <w:p w14:paraId="40517371" w14:textId="7EBEA966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04B0FE7A" wp14:editId="3AF9947E">
            <wp:extent cx="3338091" cy="2076450"/>
            <wp:effectExtent l="0" t="0" r="0" b="0"/>
            <wp:docPr id="2" name="Picture 2" descr="D:\lap_kp\Mock Up\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 descr="D:\lap_kp\Mock Up\Admi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822" cy="2089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32EF75" w14:textId="611635FC" w:rsidR="00670CFC" w:rsidRP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c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ampilan</w:t>
      </w:r>
      <w:proofErr w:type="spellEnd"/>
      <w:r>
        <w:rPr>
          <w:lang w:val="en-ID"/>
        </w:rPr>
        <w:t xml:space="preserve"> </w:t>
      </w:r>
      <w:r w:rsidRPr="00670CFC">
        <w:rPr>
          <w:i/>
          <w:lang w:val="en-ID"/>
        </w:rPr>
        <w:t>Client</w:t>
      </w:r>
    </w:p>
    <w:p w14:paraId="10EAD7C3" w14:textId="4B9E1987" w:rsidR="00670CFC" w:rsidRDefault="00670CFC" w:rsidP="00670CFC">
      <w:pPr>
        <w:ind w:left="851"/>
        <w:jc w:val="center"/>
        <w:rPr>
          <w:b/>
          <w:lang w:val="en-ID"/>
        </w:rPr>
      </w:pPr>
      <w:r w:rsidRPr="00670CFC">
        <w:rPr>
          <w:b/>
          <w:noProof/>
          <w:lang w:val="en-US"/>
        </w:rPr>
        <w:drawing>
          <wp:inline distT="0" distB="0" distL="0" distR="0" wp14:anchorId="113DD9CE" wp14:editId="4082F595">
            <wp:extent cx="3369809" cy="2105025"/>
            <wp:effectExtent l="0" t="0" r="2540" b="0"/>
            <wp:docPr id="3" name="Picture 3" descr="D:\lap_kp\Mock Up\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 descr="D:\lap_kp\Mock Up\Client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3534" cy="2119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EA5BB" w14:textId="77777777" w:rsidR="00670CFC" w:rsidRDefault="00670CFC" w:rsidP="00670CFC">
      <w:pPr>
        <w:ind w:left="851"/>
        <w:rPr>
          <w:b/>
          <w:lang w:val="en-ID"/>
        </w:rPr>
      </w:pPr>
    </w:p>
    <w:p w14:paraId="3E64FA33" w14:textId="77777777" w:rsidR="00670CFC" w:rsidRDefault="00670CFC" w:rsidP="00670CFC">
      <w:pPr>
        <w:ind w:left="851"/>
        <w:rPr>
          <w:b/>
          <w:lang w:val="en-ID"/>
        </w:rPr>
      </w:pPr>
    </w:p>
    <w:p w14:paraId="09327952" w14:textId="360C4350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lastRenderedPageBreak/>
        <w:t xml:space="preserve">d. Dashboard </w:t>
      </w:r>
      <w:r w:rsidRPr="00670CFC">
        <w:rPr>
          <w:i/>
          <w:lang w:val="en-ID"/>
        </w:rPr>
        <w:t>Admin</w:t>
      </w:r>
    </w:p>
    <w:p w14:paraId="0F7F243D" w14:textId="04BB25D9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7F762EF4" wp14:editId="78104C5F">
            <wp:extent cx="3506526" cy="2181225"/>
            <wp:effectExtent l="0" t="0" r="0" b="0"/>
            <wp:docPr id="4" name="Picture 4" descr="D:\lap_kp\Mock Up\Dashboard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 descr="D:\lap_kp\Mock Up\Dashboard Admin.PN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77" cy="21940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5E6447" w14:textId="69CEDE1A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r>
        <w:rPr>
          <w:lang w:val="en-ID"/>
        </w:rPr>
        <w:t xml:space="preserve">e. Dashboard </w:t>
      </w:r>
      <w:r w:rsidRPr="00670CFC">
        <w:rPr>
          <w:i/>
          <w:lang w:val="en-ID"/>
        </w:rPr>
        <w:t>Client</w:t>
      </w:r>
    </w:p>
    <w:p w14:paraId="402B89C6" w14:textId="449A72C5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3B1C12FF" wp14:editId="25DB84C2">
            <wp:extent cx="3446048" cy="2152650"/>
            <wp:effectExtent l="0" t="0" r="2540" b="0"/>
            <wp:docPr id="5" name="Picture 5" descr="D:\lap_kp\Mock Up\Dashboard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 descr="D:\lap_kp\Mock Up\Dashboard Client.PN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67663" cy="2166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39624" w14:textId="2CC3442D" w:rsidR="00670CFC" w:rsidRDefault="00670CFC" w:rsidP="00670CFC">
      <w:pPr>
        <w:pStyle w:val="ListParagraph"/>
        <w:tabs>
          <w:tab w:val="left" w:pos="3705"/>
        </w:tabs>
        <w:rPr>
          <w:i/>
          <w:lang w:val="en-ID"/>
        </w:rPr>
      </w:pPr>
      <w:proofErr w:type="gramStart"/>
      <w:r>
        <w:rPr>
          <w:lang w:val="en-ID"/>
        </w:rPr>
        <w:t>f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Konfirmasi</w:t>
      </w:r>
      <w:proofErr w:type="spellEnd"/>
      <w:r>
        <w:rPr>
          <w:lang w:val="en-ID"/>
        </w:rPr>
        <w:t xml:space="preserve"> </w:t>
      </w:r>
      <w:r w:rsidRPr="00670CFC">
        <w:rPr>
          <w:i/>
          <w:lang w:val="en-ID"/>
        </w:rPr>
        <w:t>Client</w:t>
      </w:r>
    </w:p>
    <w:p w14:paraId="5A1B346F" w14:textId="39DFB1EA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670CFC">
        <w:rPr>
          <w:noProof/>
        </w:rPr>
        <w:drawing>
          <wp:inline distT="0" distB="0" distL="0" distR="0" wp14:anchorId="151A21FE" wp14:editId="1CB498E5">
            <wp:extent cx="3548651" cy="2209800"/>
            <wp:effectExtent l="0" t="0" r="0" b="0"/>
            <wp:docPr id="6" name="Picture 6" descr="D:\lap_kp\Mock Up\konfirma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 descr="D:\lap_kp\Mock Up\konfirmasi Client.PN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9944" cy="22230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78735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4517EF2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580043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1F1A87BC" w14:textId="6569F384" w:rsidR="00670CFC" w:rsidRDefault="00670CFC" w:rsidP="00670CFC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lastRenderedPageBreak/>
        <w:t xml:space="preserve">g. </w:t>
      </w:r>
      <w:proofErr w:type="spellStart"/>
      <w:r>
        <w:rPr>
          <w:lang w:val="en-ID"/>
        </w:rPr>
        <w:t>Notifikasi</w:t>
      </w:r>
      <w:proofErr w:type="spellEnd"/>
    </w:p>
    <w:p w14:paraId="08E8C8BF" w14:textId="7BE5F51B" w:rsidR="00670CFC" w:rsidRDefault="00670CFC" w:rsidP="00670CFC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670CFC">
        <w:rPr>
          <w:i/>
          <w:noProof/>
        </w:rPr>
        <w:drawing>
          <wp:inline distT="0" distB="0" distL="0" distR="0" wp14:anchorId="7A2C160B" wp14:editId="3D7FF73D">
            <wp:extent cx="3311806" cy="2057400"/>
            <wp:effectExtent l="0" t="0" r="3175" b="0"/>
            <wp:docPr id="7" name="Picture 7" descr="D:\lap_kp\Mock Up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 descr="D:\lap_kp\Mock Up\Notif.PNG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4359" cy="20651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CBAB8" w14:textId="16875C9F" w:rsidR="00670CFC" w:rsidRDefault="00AE3E96" w:rsidP="00670CFC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h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</w:p>
    <w:p w14:paraId="6D2DF11A" w14:textId="07787799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5EABF1" wp14:editId="5A0DE31C">
            <wp:extent cx="3467100" cy="2140912"/>
            <wp:effectExtent l="0" t="0" r="0" b="0"/>
            <wp:docPr id="8" name="Picture 8" descr="D:\lap_kp\Mock Up\pengelolaan aku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 descr="D:\lap_kp\Mock Up\pengelolaan akun client.PNG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284" cy="215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CE9CDC" w14:textId="729BB481" w:rsidR="00AE3E96" w:rsidRDefault="00AE3E96" w:rsidP="00AE3E96">
      <w:pPr>
        <w:pStyle w:val="ListParagraph"/>
        <w:tabs>
          <w:tab w:val="left" w:pos="3705"/>
        </w:tabs>
        <w:rPr>
          <w:i/>
          <w:lang w:val="en-ID"/>
        </w:rPr>
      </w:pPr>
      <w:proofErr w:type="spellStart"/>
      <w:proofErr w:type="gramStart"/>
      <w:r>
        <w:rPr>
          <w:lang w:val="en-ID"/>
        </w:rPr>
        <w:t>i</w:t>
      </w:r>
      <w:proofErr w:type="spellEnd"/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Client</w:t>
      </w:r>
    </w:p>
    <w:p w14:paraId="5A68B11F" w14:textId="4AF347A2" w:rsidR="00AE3E96" w:rsidRPr="00670CFC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99C5FAB" wp14:editId="5A81AB2A">
            <wp:extent cx="3495675" cy="2211637"/>
            <wp:effectExtent l="0" t="0" r="0" b="0"/>
            <wp:docPr id="9" name="Picture 9" descr="D:\lap_kp\Mock Up\pengelolaan client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 descr="D:\lap_kp\Mock Up\pengelolaan client (Admin).PNG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0046" cy="2214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FBF2FE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37A5C487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6D71491B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E0E7763" w14:textId="77777777" w:rsidR="00670CFC" w:rsidRDefault="00670CFC" w:rsidP="00670CFC">
      <w:pPr>
        <w:pStyle w:val="ListParagraph"/>
        <w:tabs>
          <w:tab w:val="left" w:pos="3705"/>
        </w:tabs>
        <w:jc w:val="center"/>
        <w:rPr>
          <w:lang w:val="en-ID"/>
        </w:rPr>
      </w:pPr>
    </w:p>
    <w:p w14:paraId="22C83A1E" w14:textId="3DE63BB0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lastRenderedPageBreak/>
        <w:t>j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 w:rsidRPr="00AE3E96">
        <w:rPr>
          <w:lang w:val="en-ID"/>
        </w:rPr>
        <w:t>Rute</w:t>
      </w:r>
      <w:proofErr w:type="spellEnd"/>
    </w:p>
    <w:p w14:paraId="448CAA20" w14:textId="438AB071" w:rsidR="00AE3E96" w:rsidRDefault="00AE3E96" w:rsidP="00AE3E96">
      <w:pPr>
        <w:pStyle w:val="ListParagraph"/>
        <w:tabs>
          <w:tab w:val="left" w:pos="3705"/>
        </w:tabs>
        <w:jc w:val="center"/>
        <w:rPr>
          <w:i/>
          <w:lang w:val="en-ID"/>
        </w:rPr>
      </w:pPr>
      <w:r w:rsidRPr="00AE3E96">
        <w:rPr>
          <w:i/>
          <w:noProof/>
        </w:rPr>
        <w:drawing>
          <wp:inline distT="0" distB="0" distL="0" distR="0" wp14:anchorId="3C2AA323" wp14:editId="04B601D9">
            <wp:extent cx="3567554" cy="2219325"/>
            <wp:effectExtent l="0" t="0" r="0" b="0"/>
            <wp:docPr id="10" name="Picture 10" descr="D:\lap_kp\Mock Up\pengelolaan rute (admin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 descr="D:\lap_kp\Mock Up\pengelolaan rute (admin)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3247" cy="2229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CFF922" w14:textId="1B93EB77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k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</w:p>
    <w:p w14:paraId="78060FAA" w14:textId="42CEB523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1D0DB6D6" wp14:editId="0072F6A2">
            <wp:extent cx="3700574" cy="2152650"/>
            <wp:effectExtent l="0" t="0" r="0" b="0"/>
            <wp:docPr id="12" name="Picture 12" descr="D:\lap_kp\Mock Up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 descr="D:\lap_kp\Mock Up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601" cy="2161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AC52B3" w14:textId="15CDD10F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r>
        <w:rPr>
          <w:lang w:val="en-ID"/>
        </w:rPr>
        <w:t>l. Register</w:t>
      </w:r>
    </w:p>
    <w:p w14:paraId="7C06DE10" w14:textId="13C63273" w:rsidR="00670CFC" w:rsidRPr="006A1010" w:rsidRDefault="00AE3E96" w:rsidP="006A1010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2AF2BBB" wp14:editId="387A1799">
            <wp:extent cx="3571875" cy="2601141"/>
            <wp:effectExtent l="0" t="0" r="0" b="8890"/>
            <wp:docPr id="13" name="Picture 13" descr="D:\lap_kp\Mock Up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 descr="D:\lap_kp\Mock Up\Register.PN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6189" cy="2604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885E0" w14:textId="0F429FBD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m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Admin</w:t>
      </w:r>
    </w:p>
    <w:p w14:paraId="7A830423" w14:textId="2BD4A584" w:rsidR="00AE3E96" w:rsidRDefault="00AE3E96" w:rsidP="00AE3E96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5BE9882C" wp14:editId="7FBD5AF8">
            <wp:extent cx="3640767" cy="2105025"/>
            <wp:effectExtent l="0" t="0" r="0" b="0"/>
            <wp:docPr id="14" name="Picture 14" descr="D:\lap_kp\Mock Up\Transaksi Adm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3" descr="D:\lap_kp\Mock Up\Transaksi Admin.PN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4873" cy="2107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57CEA9" w14:textId="1012DDA2" w:rsidR="00AE3E96" w:rsidRDefault="00AE3E96" w:rsidP="00AE3E96">
      <w:pPr>
        <w:pStyle w:val="ListParagraph"/>
        <w:tabs>
          <w:tab w:val="left" w:pos="3705"/>
        </w:tabs>
        <w:rPr>
          <w:lang w:val="en-ID"/>
        </w:rPr>
      </w:pPr>
      <w:proofErr w:type="gramStart"/>
      <w:r>
        <w:rPr>
          <w:lang w:val="en-ID"/>
        </w:rPr>
        <w:t>n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Client</w:t>
      </w:r>
    </w:p>
    <w:p w14:paraId="55719E13" w14:textId="297F615E" w:rsidR="00AE3E96" w:rsidRDefault="00AE3E96" w:rsidP="00670CFC">
      <w:pPr>
        <w:pStyle w:val="ListParagraph"/>
        <w:tabs>
          <w:tab w:val="left" w:pos="3705"/>
        </w:tabs>
        <w:jc w:val="center"/>
        <w:rPr>
          <w:lang w:val="en-ID"/>
        </w:rPr>
      </w:pPr>
      <w:r w:rsidRPr="00AE3E96">
        <w:rPr>
          <w:noProof/>
        </w:rPr>
        <w:drawing>
          <wp:inline distT="0" distB="0" distL="0" distR="0" wp14:anchorId="2895CFF7" wp14:editId="2CBBAA55">
            <wp:extent cx="3724275" cy="2175693"/>
            <wp:effectExtent l="0" t="0" r="0" b="0"/>
            <wp:docPr id="15" name="Picture 15" descr="D:\lap_kp\Mock Up\Transaksi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4" descr="D:\lap_kp\Mock Up\Transaksi Client.PNG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8837" cy="2178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8241B7" w14:textId="03F3EC84" w:rsidR="00AE3E96" w:rsidRDefault="00AE3E96" w:rsidP="00AE3E96">
      <w:pPr>
        <w:pStyle w:val="ListParagraph"/>
        <w:tabs>
          <w:tab w:val="left" w:pos="3705"/>
        </w:tabs>
        <w:rPr>
          <w:b/>
          <w:lang w:val="en-ID"/>
        </w:rPr>
      </w:pPr>
      <w:r>
        <w:rPr>
          <w:b/>
          <w:lang w:val="en-ID"/>
        </w:rPr>
        <w:t xml:space="preserve">8. </w:t>
      </w:r>
      <w:proofErr w:type="spellStart"/>
      <w:r>
        <w:rPr>
          <w:b/>
          <w:lang w:val="en-ID"/>
        </w:rPr>
        <w:t>Rancangan</w:t>
      </w:r>
      <w:proofErr w:type="spellEnd"/>
      <w:r>
        <w:rPr>
          <w:b/>
          <w:lang w:val="en-ID"/>
        </w:rPr>
        <w:t xml:space="preserve"> </w:t>
      </w:r>
      <w:proofErr w:type="spellStart"/>
      <w:r>
        <w:rPr>
          <w:b/>
          <w:lang w:val="en-ID"/>
        </w:rPr>
        <w:t>Aplikasi</w:t>
      </w:r>
      <w:proofErr w:type="spellEnd"/>
    </w:p>
    <w:p w14:paraId="55359723" w14:textId="66AE7D2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a. Login </w:t>
      </w:r>
    </w:p>
    <w:p w14:paraId="11E3AE9D" w14:textId="731408FB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2CD5B86E" wp14:editId="36960325">
            <wp:extent cx="5039995" cy="2833614"/>
            <wp:effectExtent l="0" t="0" r="8255" b="5080"/>
            <wp:docPr id="16" name="Picture 16" descr="D:\lap_kp\Screenshoot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 descr="D:\lap_kp\Screenshoot\Login.PNG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2833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037D8E" w14:textId="23955513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>b. Register</w:t>
      </w:r>
    </w:p>
    <w:p w14:paraId="5BDC0AC0" w14:textId="54EBEC5E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1C4D57EB" wp14:editId="4E3DA9B9">
            <wp:extent cx="3924300" cy="2206341"/>
            <wp:effectExtent l="0" t="0" r="0" b="3810"/>
            <wp:docPr id="17" name="Picture 17" descr="D:\lap_kp\Screenshoot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 descr="D:\lap_kp\Screenshoot\Register.PNG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2467" cy="2210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A50562" w14:textId="1924FC31" w:rsidR="00AE3E96" w:rsidRP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c. Dashboard </w:t>
      </w:r>
      <w:r w:rsidRPr="00AE3E96">
        <w:rPr>
          <w:i/>
          <w:lang w:val="en-ID"/>
        </w:rPr>
        <w:t>Admin</w:t>
      </w:r>
    </w:p>
    <w:p w14:paraId="3686D8B4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5F4D9986" wp14:editId="5E0E7A46">
            <wp:extent cx="4082925" cy="2295525"/>
            <wp:effectExtent l="0" t="0" r="0" b="0"/>
            <wp:docPr id="19" name="Picture 19" descr="D:\lap_kp\Screenshoot\Admin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 descr="D:\lap_kp\Screenshoot\Admin\dashboard.PNG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0069" cy="22995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EFA71E" w14:textId="6697A14C" w:rsidR="00AE3E96" w:rsidRDefault="00AE3E96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r>
        <w:rPr>
          <w:lang w:val="en-ID"/>
        </w:rPr>
        <w:t xml:space="preserve">d. Menu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</w:t>
      </w:r>
      <w:r w:rsidRPr="00AE3E96">
        <w:rPr>
          <w:i/>
          <w:lang w:val="en-ID"/>
        </w:rPr>
        <w:t>Admin</w:t>
      </w:r>
    </w:p>
    <w:p w14:paraId="6213E0F6" w14:textId="7262F270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drawing>
          <wp:inline distT="0" distB="0" distL="0" distR="0" wp14:anchorId="41443740" wp14:editId="3CD0D216">
            <wp:extent cx="4065983" cy="2286000"/>
            <wp:effectExtent l="0" t="0" r="0" b="0"/>
            <wp:docPr id="20" name="Picture 20" descr="D:\lap_kp\Screenshoot\Admin\menu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9" descr="D:\lap_kp\Screenshoot\Admin\menu transaksi.PN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209" cy="2292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32B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5838213C" w14:textId="77777777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7C5FD502" w14:textId="19052BAC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t>e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Notifikasi</w:t>
      </w:r>
      <w:proofErr w:type="spellEnd"/>
      <w:r>
        <w:rPr>
          <w:lang w:val="en-ID"/>
        </w:rPr>
        <w:t xml:space="preserve"> Admin</w:t>
      </w:r>
    </w:p>
    <w:p w14:paraId="390BE962" w14:textId="4B5142C5" w:rsidR="00AE3E96" w:rsidRDefault="00AE3E96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AE3E96">
        <w:rPr>
          <w:noProof/>
        </w:rPr>
        <w:lastRenderedPageBreak/>
        <w:drawing>
          <wp:inline distT="0" distB="0" distL="0" distR="0" wp14:anchorId="4C9F8F4C" wp14:editId="1CA1ED03">
            <wp:extent cx="4065984" cy="2286000"/>
            <wp:effectExtent l="0" t="0" r="0" b="0"/>
            <wp:docPr id="21" name="Picture 21" descr="D:\lap_kp\Screenshoot\Admin\noti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0" descr="D:\lap_kp\Screenshoot\Admin\notif.PNG"/>
                    <pic:cNvPicPr>
                      <a:picLocks noChangeAspect="1" noChangeArrowheads="1"/>
                    </pic:cNvPicPr>
                  </pic:nvPicPr>
                  <pic:blipFill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1985" cy="2289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0E5CB7" w14:textId="00041F63" w:rsidR="00AE3E96" w:rsidRDefault="009A6583" w:rsidP="00AE3E96">
      <w:pPr>
        <w:pStyle w:val="ListParagraph"/>
        <w:tabs>
          <w:tab w:val="left" w:pos="3705"/>
        </w:tabs>
        <w:ind w:left="993"/>
        <w:rPr>
          <w:i/>
          <w:lang w:val="en-ID"/>
        </w:rPr>
      </w:pPr>
      <w:proofErr w:type="gramStart"/>
      <w:r>
        <w:rPr>
          <w:lang w:val="en-ID"/>
        </w:rPr>
        <w:t>f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r w:rsidRPr="009A6583">
        <w:rPr>
          <w:i/>
          <w:lang w:val="en-ID"/>
        </w:rPr>
        <w:t>Client</w:t>
      </w:r>
      <w:r>
        <w:rPr>
          <w:i/>
          <w:lang w:val="en-ID"/>
        </w:rPr>
        <w:t xml:space="preserve"> (</w:t>
      </w:r>
      <w:r w:rsidRPr="009A6583">
        <w:rPr>
          <w:i/>
          <w:lang w:val="en-ID"/>
        </w:rPr>
        <w:t>Admin</w:t>
      </w:r>
      <w:r>
        <w:rPr>
          <w:i/>
          <w:lang w:val="en-ID"/>
        </w:rPr>
        <w:t>)</w:t>
      </w:r>
    </w:p>
    <w:p w14:paraId="0507BD05" w14:textId="55578B3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1CFD465C" wp14:editId="7758A5CC">
            <wp:extent cx="4252341" cy="2390775"/>
            <wp:effectExtent l="0" t="0" r="0" b="0"/>
            <wp:docPr id="22" name="Picture 22" descr="D:\lap_kp\Screenshoot\Admin\pengelolaan 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1" descr="D:\lap_kp\Screenshoot\Admin\pengelolaan client.PNG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6666" cy="23932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34B643" w14:textId="6B19AEB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t>g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Rute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534FAEB7" w14:textId="52D1E21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1969F52" wp14:editId="12DE675C">
            <wp:extent cx="4181475" cy="2350932"/>
            <wp:effectExtent l="0" t="0" r="0" b="0"/>
            <wp:docPr id="23" name="Picture 23" descr="D:\lap_kp\Screenshoot\Admin\pengelolaan rut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2" descr="D:\lap_kp\Screenshoot\Admin\pengelolaan rute.PN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648" cy="23560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2FF3CF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2AA5908" w14:textId="77777777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3C266B43" w14:textId="7628CC7E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t>h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elola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iket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26932615" w14:textId="73DC5211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lastRenderedPageBreak/>
        <w:drawing>
          <wp:inline distT="0" distB="0" distL="0" distR="0" wp14:anchorId="456ACFC3" wp14:editId="62B5A7B7">
            <wp:extent cx="4116070" cy="2314159"/>
            <wp:effectExtent l="0" t="0" r="0" b="0"/>
            <wp:docPr id="24" name="Picture 24" descr="D:\lap_kp\Screenshoot\Admin\pengelolaan tike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 descr="D:\lap_kp\Screenshoot\Admin\pengelolaan tiket.PNG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0218" cy="2316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56FB3A" w14:textId="4AF8D9CB" w:rsidR="009A6583" w:rsidRDefault="009A6583" w:rsidP="00AE3E96">
      <w:pPr>
        <w:pStyle w:val="ListParagraph"/>
        <w:tabs>
          <w:tab w:val="left" w:pos="3705"/>
        </w:tabs>
        <w:ind w:left="993"/>
        <w:rPr>
          <w:lang w:val="en-ID"/>
        </w:rPr>
      </w:pPr>
      <w:proofErr w:type="spellStart"/>
      <w:r>
        <w:rPr>
          <w:lang w:val="en-ID"/>
        </w:rPr>
        <w:t>i</w:t>
      </w:r>
      <w:proofErr w:type="spellEnd"/>
      <w:r>
        <w:rPr>
          <w:lang w:val="en-ID"/>
        </w:rPr>
        <w:t xml:space="preserve">. </w:t>
      </w:r>
      <w:proofErr w:type="spellStart"/>
      <w:r>
        <w:rPr>
          <w:lang w:val="en-ID"/>
        </w:rPr>
        <w:t>Ubah</w:t>
      </w:r>
      <w:proofErr w:type="spellEnd"/>
      <w:r>
        <w:rPr>
          <w:lang w:val="en-ID"/>
        </w:rPr>
        <w:t xml:space="preserve"> status Bayar (</w:t>
      </w:r>
      <w:r w:rsidRPr="009A6583">
        <w:rPr>
          <w:i/>
          <w:lang w:val="en-ID"/>
        </w:rPr>
        <w:t>Admin</w:t>
      </w:r>
      <w:r>
        <w:rPr>
          <w:lang w:val="en-ID"/>
        </w:rPr>
        <w:t>)</w:t>
      </w:r>
    </w:p>
    <w:p w14:paraId="78D2D316" w14:textId="148F0D28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67AEC66D" wp14:editId="403AC79F">
            <wp:extent cx="3811860" cy="2143125"/>
            <wp:effectExtent l="0" t="0" r="0" b="0"/>
            <wp:docPr id="25" name="Picture 25" descr="D:\lap_kp\Screenshoot\Admin\ubah status pembayar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4" descr="D:\lap_kp\Screenshoot\Admin\ubah status pembayaran.PN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0345" cy="2147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EFF729" w14:textId="409AF89F" w:rsidR="009A6583" w:rsidRDefault="009A6583" w:rsidP="009A6583">
      <w:pPr>
        <w:pStyle w:val="ListParagraph"/>
        <w:tabs>
          <w:tab w:val="left" w:pos="3705"/>
        </w:tabs>
        <w:ind w:left="993"/>
        <w:rPr>
          <w:i/>
          <w:lang w:val="en-ID"/>
        </w:rPr>
      </w:pPr>
      <w:proofErr w:type="gramStart"/>
      <w:r>
        <w:rPr>
          <w:lang w:val="en-ID"/>
        </w:rPr>
        <w:t>j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Dasboard</w:t>
      </w:r>
      <w:proofErr w:type="spellEnd"/>
      <w:r>
        <w:rPr>
          <w:lang w:val="en-ID"/>
        </w:rPr>
        <w:t xml:space="preserve"> </w:t>
      </w:r>
      <w:r w:rsidRPr="009A6583">
        <w:rPr>
          <w:i/>
          <w:lang w:val="en-ID"/>
        </w:rPr>
        <w:t>Client</w:t>
      </w:r>
    </w:p>
    <w:p w14:paraId="1440C54E" w14:textId="76B4712D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0E7339F4" wp14:editId="4C441101">
            <wp:extent cx="4143375" cy="2329512"/>
            <wp:effectExtent l="0" t="0" r="0" b="0"/>
            <wp:docPr id="26" name="Picture 26" descr="D:\lap_kp\Screenshoot\Client\dash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D:\lap_kp\Screenshoot\Client\dashboard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3682" cy="2335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D35D1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1146E197" w14:textId="77777777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</w:p>
    <w:p w14:paraId="67490C62" w14:textId="456A96C3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t>k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Pengaturan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Akun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70A0019B" w14:textId="39CF1AFB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lastRenderedPageBreak/>
        <w:drawing>
          <wp:inline distT="0" distB="0" distL="0" distR="0" wp14:anchorId="6A339C28" wp14:editId="5BA955C6">
            <wp:extent cx="4065984" cy="2286000"/>
            <wp:effectExtent l="0" t="0" r="0" b="0"/>
            <wp:docPr id="27" name="Picture 27" descr="D:\lap_kp\Screenshoot\Client\pengaturan aku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 descr="D:\lap_kp\Screenshoot\Client\pengaturan akun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963" cy="22904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4C67BF" w14:textId="0DAA0B0B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>
        <w:rPr>
          <w:lang w:val="en-ID"/>
        </w:rPr>
        <w:t xml:space="preserve">l.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4F764D62" w14:textId="3492A94C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r w:rsidRPr="009A6583">
        <w:rPr>
          <w:noProof/>
        </w:rPr>
        <w:drawing>
          <wp:inline distT="0" distB="0" distL="0" distR="0" wp14:anchorId="6C2EB5DF" wp14:editId="0B7A4593">
            <wp:extent cx="4082925" cy="2295525"/>
            <wp:effectExtent l="0" t="0" r="0" b="0"/>
            <wp:docPr id="28" name="Picture 28" descr="D:\lap_kp\Screenshoot\Client\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 descr="D:\lap_kp\Screenshoot\Client\transaksi.PNG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8553" cy="2298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BC2BC" w14:textId="5E99ED51" w:rsidR="009A6583" w:rsidRDefault="009A6583" w:rsidP="009A6583">
      <w:pPr>
        <w:pStyle w:val="ListParagraph"/>
        <w:tabs>
          <w:tab w:val="left" w:pos="3705"/>
        </w:tabs>
        <w:ind w:left="993"/>
        <w:rPr>
          <w:lang w:val="en-ID"/>
        </w:rPr>
      </w:pPr>
      <w:proofErr w:type="gramStart"/>
      <w:r>
        <w:rPr>
          <w:lang w:val="en-ID"/>
        </w:rPr>
        <w:t>m</w:t>
      </w:r>
      <w:proofErr w:type="gramEnd"/>
      <w:r>
        <w:rPr>
          <w:lang w:val="en-ID"/>
        </w:rPr>
        <w:t xml:space="preserve">. </w:t>
      </w:r>
      <w:proofErr w:type="spellStart"/>
      <w:r>
        <w:rPr>
          <w:lang w:val="en-ID"/>
        </w:rPr>
        <w:t>Bukti</w:t>
      </w:r>
      <w:proofErr w:type="spellEnd"/>
      <w:r>
        <w:rPr>
          <w:lang w:val="en-ID"/>
        </w:rPr>
        <w:t xml:space="preserve"> </w:t>
      </w:r>
      <w:proofErr w:type="spellStart"/>
      <w:r>
        <w:rPr>
          <w:lang w:val="en-ID"/>
        </w:rPr>
        <w:t>Transaksi</w:t>
      </w:r>
      <w:proofErr w:type="spellEnd"/>
      <w:r>
        <w:rPr>
          <w:lang w:val="en-ID"/>
        </w:rPr>
        <w:t xml:space="preserve"> (</w:t>
      </w:r>
      <w:r w:rsidRPr="009A6583">
        <w:rPr>
          <w:i/>
          <w:lang w:val="en-ID"/>
        </w:rPr>
        <w:t>Client</w:t>
      </w:r>
      <w:r>
        <w:rPr>
          <w:lang w:val="en-ID"/>
        </w:rPr>
        <w:t>)</w:t>
      </w:r>
    </w:p>
    <w:p w14:paraId="71622E5F" w14:textId="0392D059" w:rsidR="009A6583" w:rsidRDefault="009A6583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  <w:r w:rsidRPr="009A6583">
        <w:rPr>
          <w:noProof/>
        </w:rPr>
        <w:drawing>
          <wp:inline distT="0" distB="0" distL="0" distR="0" wp14:anchorId="4D1AD4BC" wp14:editId="7912DA47">
            <wp:extent cx="3930451" cy="2209800"/>
            <wp:effectExtent l="0" t="0" r="0" b="0"/>
            <wp:docPr id="29" name="Picture 29" descr="D:\lap_kp\Screenshoot\Client\bukti transaks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8" descr="D:\lap_kp\Screenshoot\Client\bukti transaksi.PNG"/>
                    <pic:cNvPicPr>
                      <a:picLocks noChangeAspect="1" noChangeArrowheads="1"/>
                    </pic:cNvPicPr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950" cy="221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4FAA4B" w14:textId="3544CF6C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2BD62359" w14:textId="5116E140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75CC3EDF" w14:textId="77777777" w:rsidR="0079210D" w:rsidRDefault="0079210D" w:rsidP="009A6583">
      <w:pPr>
        <w:pStyle w:val="ListParagraph"/>
        <w:tabs>
          <w:tab w:val="left" w:pos="3705"/>
        </w:tabs>
        <w:ind w:left="993"/>
        <w:jc w:val="center"/>
        <w:rPr>
          <w:lang w:val="en-ID"/>
        </w:rPr>
      </w:pPr>
    </w:p>
    <w:p w14:paraId="4638EDA1" w14:textId="69312A81" w:rsidR="0079210D" w:rsidRPr="0079210D" w:rsidRDefault="0079210D" w:rsidP="0079210D">
      <w:pPr>
        <w:pStyle w:val="ListParagraph"/>
        <w:numPr>
          <w:ilvl w:val="0"/>
          <w:numId w:val="19"/>
        </w:numPr>
        <w:spacing w:after="200" w:line="276" w:lineRule="auto"/>
        <w:rPr>
          <w:rFonts w:cs="Times New Roman"/>
          <w:b/>
          <w:szCs w:val="24"/>
        </w:rPr>
      </w:pPr>
      <w:proofErr w:type="spellStart"/>
      <w:r w:rsidRPr="0079210D">
        <w:rPr>
          <w:rFonts w:cs="Times New Roman"/>
          <w:b/>
          <w:szCs w:val="24"/>
        </w:rPr>
        <w:lastRenderedPageBreak/>
        <w:t>Pengujian</w:t>
      </w:r>
      <w:proofErr w:type="spellEnd"/>
      <w:r w:rsidRPr="0079210D">
        <w:rPr>
          <w:rFonts w:cs="Times New Roman"/>
          <w:b/>
          <w:szCs w:val="24"/>
        </w:rPr>
        <w:t xml:space="preserve"> </w:t>
      </w:r>
      <w:proofErr w:type="spellStart"/>
      <w:r w:rsidRPr="0079210D">
        <w:rPr>
          <w:rFonts w:cs="Times New Roman"/>
          <w:b/>
          <w:szCs w:val="24"/>
        </w:rPr>
        <w:t>kelas</w:t>
      </w:r>
      <w:proofErr w:type="spellEnd"/>
    </w:p>
    <w:tbl>
      <w:tblPr>
        <w:tblStyle w:val="TableGrid"/>
        <w:tblW w:w="7775" w:type="dxa"/>
        <w:tblInd w:w="6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57"/>
        <w:gridCol w:w="1395"/>
        <w:gridCol w:w="1690"/>
        <w:gridCol w:w="1982"/>
        <w:gridCol w:w="1551"/>
      </w:tblGrid>
      <w:tr w:rsidR="0079210D" w:rsidRPr="006234A1" w14:paraId="770CE6F4" w14:textId="77777777" w:rsidTr="00941FD8">
        <w:trPr>
          <w:tblHeader/>
        </w:trPr>
        <w:tc>
          <w:tcPr>
            <w:tcW w:w="1157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6FDB0A31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Aktifitas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4122DAD5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las Uji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7131FFE8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Skenario Uji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26336204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Hasil yang diharapkan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C43FB50" w14:textId="77777777" w:rsidR="0079210D" w:rsidRPr="006234A1" w:rsidRDefault="0079210D" w:rsidP="0079210D">
            <w:pPr>
              <w:jc w:val="center"/>
              <w:rPr>
                <w:rFonts w:cs="Times New Roman"/>
                <w:b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b/>
                <w:sz w:val="20"/>
                <w:szCs w:val="18"/>
                <w:lang w:val="id-ID"/>
              </w:rPr>
              <w:t>Kesimpulan</w:t>
            </w:r>
          </w:p>
        </w:tc>
      </w:tr>
      <w:tr w:rsidR="0079210D" w:rsidRPr="006234A1" w14:paraId="0C3CB518" w14:textId="77777777" w:rsidTr="00941FD8">
        <w:tc>
          <w:tcPr>
            <w:tcW w:w="1157" w:type="dxa"/>
            <w:vMerge w:val="restart"/>
            <w:shd w:val="clear" w:color="auto" w:fill="FFFFFF" w:themeFill="background1"/>
            <w:vAlign w:val="center"/>
          </w:tcPr>
          <w:p w14:paraId="63681AA7" w14:textId="24AD39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 xml:space="preserve">Login </w:t>
            </w: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2BD36AB6" w14:textId="04D9BC7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in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68B18D20" w14:textId="00700298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masukan username &amp; password valid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7E7FE9A0" w14:textId="531F3F4C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in berhasil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0C3299A3" w14:textId="349EAF45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497A940" w14:textId="77777777" w:rsidTr="00941FD8">
        <w:tc>
          <w:tcPr>
            <w:tcW w:w="1157" w:type="dxa"/>
            <w:vMerge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14:paraId="1670971A" w14:textId="77777777" w:rsid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</w:rPr>
            </w:pPr>
          </w:p>
        </w:tc>
        <w:tc>
          <w:tcPr>
            <w:tcW w:w="1395" w:type="dxa"/>
            <w:shd w:val="clear" w:color="auto" w:fill="FFFFFF" w:themeFill="background1"/>
            <w:vAlign w:val="center"/>
          </w:tcPr>
          <w:p w14:paraId="78616C33" w14:textId="6AC19D2B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Melakukan logout</w:t>
            </w:r>
          </w:p>
        </w:tc>
        <w:tc>
          <w:tcPr>
            <w:tcW w:w="1690" w:type="dxa"/>
            <w:shd w:val="clear" w:color="auto" w:fill="FFFFFF" w:themeFill="background1"/>
            <w:vAlign w:val="center"/>
          </w:tcPr>
          <w:p w14:paraId="4C80E3BA" w14:textId="2F35BF8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Klik tombol logout</w:t>
            </w:r>
          </w:p>
        </w:tc>
        <w:tc>
          <w:tcPr>
            <w:tcW w:w="1982" w:type="dxa"/>
            <w:shd w:val="clear" w:color="auto" w:fill="FFFFFF" w:themeFill="background1"/>
            <w:vAlign w:val="center"/>
          </w:tcPr>
          <w:p w14:paraId="07AD3283" w14:textId="02C4E000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logout</w:t>
            </w:r>
          </w:p>
        </w:tc>
        <w:tc>
          <w:tcPr>
            <w:tcW w:w="1551" w:type="dxa"/>
            <w:shd w:val="clear" w:color="auto" w:fill="FFFFFF" w:themeFill="background1"/>
            <w:vAlign w:val="center"/>
          </w:tcPr>
          <w:p w14:paraId="1A777A33" w14:textId="4E6F2002" w:rsidR="0079210D" w:rsidRPr="0079210D" w:rsidRDefault="0079210D" w:rsidP="0079210D">
            <w:pPr>
              <w:jc w:val="center"/>
              <w:rPr>
                <w:rFonts w:cs="Times New Roman"/>
                <w:bCs/>
                <w:sz w:val="20"/>
                <w:szCs w:val="18"/>
                <w:lang w:val="id-ID"/>
              </w:rPr>
            </w:pPr>
            <w:r>
              <w:rPr>
                <w:rFonts w:cs="Times New Roman"/>
                <w:bCs/>
                <w:sz w:val="20"/>
                <w:szCs w:val="18"/>
                <w:lang w:val="id-ID"/>
              </w:rPr>
              <w:t>sesuai</w:t>
            </w:r>
          </w:p>
        </w:tc>
      </w:tr>
      <w:tr w:rsidR="0079210D" w:rsidRPr="006234A1" w14:paraId="7C0E2361" w14:textId="77777777" w:rsidTr="00941FD8">
        <w:tc>
          <w:tcPr>
            <w:tcW w:w="1157" w:type="dxa"/>
            <w:vMerge w:val="restart"/>
            <w:vAlign w:val="center"/>
          </w:tcPr>
          <w:p w14:paraId="45051600" w14:textId="4EE62613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395" w:type="dxa"/>
            <w:vAlign w:val="center"/>
          </w:tcPr>
          <w:p w14:paraId="6F29E579" w14:textId="590F243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35554D3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248107C9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05146FB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406401EB" w14:textId="77777777" w:rsidTr="00941FD8">
        <w:tc>
          <w:tcPr>
            <w:tcW w:w="1157" w:type="dxa"/>
            <w:vMerge/>
            <w:vAlign w:val="center"/>
          </w:tcPr>
          <w:p w14:paraId="45703C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7DBB6859" w14:textId="5730938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199F2B0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0A4349F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27A7EE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7B0C48E" w14:textId="77777777" w:rsidTr="00941FD8">
        <w:tc>
          <w:tcPr>
            <w:tcW w:w="1157" w:type="dxa"/>
            <w:vMerge/>
            <w:vAlign w:val="center"/>
          </w:tcPr>
          <w:p w14:paraId="57AA7A92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22D29F3" w14:textId="7E9D85BB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tiket</w:t>
            </w:r>
          </w:p>
        </w:tc>
        <w:tc>
          <w:tcPr>
            <w:tcW w:w="1690" w:type="dxa"/>
            <w:vAlign w:val="center"/>
          </w:tcPr>
          <w:p w14:paraId="59AF333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314D441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7C3AD2AA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6355EC2B" w14:textId="77777777" w:rsidTr="00941FD8">
        <w:tc>
          <w:tcPr>
            <w:tcW w:w="1157" w:type="dxa"/>
            <w:vMerge/>
            <w:vAlign w:val="center"/>
          </w:tcPr>
          <w:p w14:paraId="34E1951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4D220D8A" w14:textId="65B95E58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 xml:space="preserve">detail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urat</w:t>
            </w:r>
            <w:proofErr w:type="spellEnd"/>
          </w:p>
        </w:tc>
        <w:tc>
          <w:tcPr>
            <w:tcW w:w="1690" w:type="dxa"/>
            <w:vAlign w:val="center"/>
          </w:tcPr>
          <w:p w14:paraId="2E6E5414" w14:textId="49FE2480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599C6126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5F47DF7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0237E3B2" w14:textId="77777777" w:rsidTr="00941FD8">
        <w:tc>
          <w:tcPr>
            <w:tcW w:w="1157" w:type="dxa"/>
            <w:vMerge w:val="restart"/>
            <w:vAlign w:val="center"/>
          </w:tcPr>
          <w:p w14:paraId="72521013" w14:textId="33F342C8" w:rsidR="0079210D" w:rsidRPr="009C5C76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9C5C76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395" w:type="dxa"/>
            <w:vAlign w:val="center"/>
          </w:tcPr>
          <w:p w14:paraId="513F9CAA" w14:textId="772CC4F2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06A180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51287818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1894095D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7F608B9D" w14:textId="77777777" w:rsidTr="00941FD8">
        <w:tc>
          <w:tcPr>
            <w:tcW w:w="1157" w:type="dxa"/>
            <w:vMerge/>
            <w:vAlign w:val="center"/>
          </w:tcPr>
          <w:p w14:paraId="3526CBE7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2C692527" w14:textId="2547C78E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58C3178B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4F6B092F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584C3A2C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79210D" w:rsidRPr="006234A1" w14:paraId="35AA16A7" w14:textId="77777777" w:rsidTr="00941FD8">
        <w:tc>
          <w:tcPr>
            <w:tcW w:w="1157" w:type="dxa"/>
            <w:vMerge/>
            <w:vAlign w:val="center"/>
          </w:tcPr>
          <w:p w14:paraId="35D8F9E0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</w:p>
        </w:tc>
        <w:tc>
          <w:tcPr>
            <w:tcW w:w="1395" w:type="dxa"/>
            <w:vAlign w:val="center"/>
          </w:tcPr>
          <w:p w14:paraId="5FF6D952" w14:textId="77259DB8" w:rsidR="0079210D" w:rsidRPr="006E27C8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 w:rsidR="006E27C8">
              <w:rPr>
                <w:rFonts w:cs="Times New Roman"/>
                <w:sz w:val="20"/>
                <w:szCs w:val="18"/>
                <w:lang w:val="id-ID"/>
              </w:rPr>
              <w:t>rute</w:t>
            </w:r>
          </w:p>
        </w:tc>
        <w:tc>
          <w:tcPr>
            <w:tcW w:w="1690" w:type="dxa"/>
            <w:vAlign w:val="center"/>
          </w:tcPr>
          <w:p w14:paraId="1BFBFB8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2CEE251E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4712C205" w14:textId="77777777" w:rsidR="0079210D" w:rsidRPr="006234A1" w:rsidRDefault="0079210D" w:rsidP="0079210D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464BD4F" w14:textId="77777777" w:rsidTr="00941FD8">
        <w:tc>
          <w:tcPr>
            <w:tcW w:w="1157" w:type="dxa"/>
            <w:vMerge w:val="restart"/>
            <w:vAlign w:val="center"/>
          </w:tcPr>
          <w:p w14:paraId="78B20C72" w14:textId="10FA6D52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Transaksi</w:t>
            </w:r>
          </w:p>
        </w:tc>
        <w:tc>
          <w:tcPr>
            <w:tcW w:w="1395" w:type="dxa"/>
            <w:vAlign w:val="center"/>
          </w:tcPr>
          <w:p w14:paraId="61946314" w14:textId="7D6A2484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esan Tiket</w:t>
            </w:r>
          </w:p>
        </w:tc>
        <w:tc>
          <w:tcPr>
            <w:tcW w:w="1690" w:type="dxa"/>
            <w:vAlign w:val="center"/>
          </w:tcPr>
          <w:p w14:paraId="14A9E53D" w14:textId="5DD65F03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esan tiket yang disediakan</w:t>
            </w:r>
          </w:p>
        </w:tc>
        <w:tc>
          <w:tcPr>
            <w:tcW w:w="1982" w:type="dxa"/>
            <w:vAlign w:val="center"/>
          </w:tcPr>
          <w:p w14:paraId="54CC0902" w14:textId="732E9AC0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dipesan dengan jumlah yang dicantumkan</w:t>
            </w:r>
          </w:p>
        </w:tc>
        <w:tc>
          <w:tcPr>
            <w:tcW w:w="1551" w:type="dxa"/>
            <w:vAlign w:val="center"/>
          </w:tcPr>
          <w:p w14:paraId="3282863E" w14:textId="272CCEEE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99DF69E" w14:textId="77777777" w:rsidTr="00941FD8">
        <w:tc>
          <w:tcPr>
            <w:tcW w:w="1157" w:type="dxa"/>
            <w:vMerge/>
            <w:vAlign w:val="center"/>
          </w:tcPr>
          <w:p w14:paraId="518D00AF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9600E9F" w14:textId="16D91E5C" w:rsidR="000E21EC" w:rsidRPr="00844FD3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e</w:t>
            </w:r>
            <w:r>
              <w:rPr>
                <w:rFonts w:cs="Times New Roman"/>
                <w:sz w:val="20"/>
                <w:szCs w:val="18"/>
                <w:lang w:val="id-ID"/>
              </w:rPr>
              <w:t>mbatalkan pesanan</w:t>
            </w:r>
          </w:p>
        </w:tc>
        <w:tc>
          <w:tcPr>
            <w:tcW w:w="1690" w:type="dxa"/>
            <w:vAlign w:val="center"/>
          </w:tcPr>
          <w:p w14:paraId="651DA374" w14:textId="66A1332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talkan</w:t>
            </w:r>
          </w:p>
        </w:tc>
        <w:tc>
          <w:tcPr>
            <w:tcW w:w="1982" w:type="dxa"/>
            <w:vAlign w:val="center"/>
          </w:tcPr>
          <w:p w14:paraId="3D149419" w14:textId="37314FF8" w:rsidR="000E21EC" w:rsidRPr="007204AE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Tiket akan berhasil dibatalkan</w:t>
            </w:r>
          </w:p>
        </w:tc>
        <w:tc>
          <w:tcPr>
            <w:tcW w:w="1551" w:type="dxa"/>
            <w:vAlign w:val="center"/>
          </w:tcPr>
          <w:p w14:paraId="59825FB1" w14:textId="5F05CACF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7DA18C4" w14:textId="77777777" w:rsidTr="00941FD8">
        <w:tc>
          <w:tcPr>
            <w:tcW w:w="1157" w:type="dxa"/>
            <w:vMerge/>
            <w:vAlign w:val="center"/>
          </w:tcPr>
          <w:p w14:paraId="3A8D2200" w14:textId="77777777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35E1A5D" w14:textId="5AB89B66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DP</w:t>
            </w:r>
          </w:p>
        </w:tc>
        <w:tc>
          <w:tcPr>
            <w:tcW w:w="1690" w:type="dxa"/>
            <w:vAlign w:val="center"/>
          </w:tcPr>
          <w:p w14:paraId="5C263CBF" w14:textId="134700A8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DP</w:t>
            </w:r>
          </w:p>
        </w:tc>
        <w:tc>
          <w:tcPr>
            <w:tcW w:w="1982" w:type="dxa"/>
            <w:vAlign w:val="center"/>
          </w:tcPr>
          <w:p w14:paraId="41F558DB" w14:textId="05A5551B" w:rsidR="000E21EC" w:rsidRPr="00154679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DP berhasil dilakukan</w:t>
            </w:r>
          </w:p>
        </w:tc>
        <w:tc>
          <w:tcPr>
            <w:tcW w:w="1551" w:type="dxa"/>
            <w:vAlign w:val="center"/>
          </w:tcPr>
          <w:p w14:paraId="7C5EB1DB" w14:textId="0EB0E395" w:rsidR="000E21EC" w:rsidRPr="006234A1" w:rsidRDefault="000E21EC" w:rsidP="00844FD3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1608F6B2" w14:textId="77777777" w:rsidTr="00941FD8">
        <w:tc>
          <w:tcPr>
            <w:tcW w:w="1157" w:type="dxa"/>
            <w:vMerge/>
            <w:vAlign w:val="center"/>
          </w:tcPr>
          <w:p w14:paraId="31D92F2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3F3E747" w14:textId="43ED42D4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>M</w:t>
            </w:r>
            <w:r>
              <w:rPr>
                <w:rFonts w:cs="Times New Roman"/>
                <w:sz w:val="20"/>
                <w:szCs w:val="18"/>
                <w:lang w:val="id-ID"/>
              </w:rPr>
              <w:t>embayar Lunas</w:t>
            </w:r>
          </w:p>
        </w:tc>
        <w:tc>
          <w:tcPr>
            <w:tcW w:w="1690" w:type="dxa"/>
            <w:vAlign w:val="center"/>
          </w:tcPr>
          <w:p w14:paraId="6EFC7A63" w14:textId="32C3AE3C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Memilih </w:t>
            </w:r>
            <w:r>
              <w:rPr>
                <w:rFonts w:cs="Times New Roman"/>
                <w:sz w:val="20"/>
                <w:szCs w:val="18"/>
                <w:lang w:val="id-ID"/>
              </w:rPr>
              <w:t>tiket</w:t>
            </w:r>
            <w:r w:rsidRPr="006234A1">
              <w:rPr>
                <w:rFonts w:cs="Times New Roman"/>
                <w:sz w:val="20"/>
                <w:szCs w:val="18"/>
                <w:lang w:val="id-ID"/>
              </w:rPr>
              <w:t xml:space="preserve"> yang akan </w:t>
            </w:r>
            <w:r>
              <w:rPr>
                <w:rFonts w:cs="Times New Roman"/>
                <w:sz w:val="20"/>
                <w:szCs w:val="18"/>
                <w:lang w:val="id-ID"/>
              </w:rPr>
              <w:t>dibayar Lunas</w:t>
            </w:r>
          </w:p>
        </w:tc>
        <w:tc>
          <w:tcPr>
            <w:tcW w:w="1982" w:type="dxa"/>
            <w:vAlign w:val="center"/>
          </w:tcPr>
          <w:p w14:paraId="66F021DF" w14:textId="440CDB86" w:rsidR="000E21EC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Lunas berhasil dilakukan</w:t>
            </w:r>
          </w:p>
        </w:tc>
        <w:tc>
          <w:tcPr>
            <w:tcW w:w="1551" w:type="dxa"/>
            <w:vAlign w:val="center"/>
          </w:tcPr>
          <w:p w14:paraId="2550563C" w14:textId="034324ED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58B91F3F" w14:textId="77777777" w:rsidTr="00941FD8">
        <w:tc>
          <w:tcPr>
            <w:tcW w:w="1157" w:type="dxa"/>
            <w:vMerge/>
            <w:vAlign w:val="center"/>
          </w:tcPr>
          <w:p w14:paraId="7CE5094D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79A2BA44" w14:textId="5B06AD6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status bayar</w:t>
            </w:r>
          </w:p>
        </w:tc>
        <w:tc>
          <w:tcPr>
            <w:tcW w:w="1690" w:type="dxa"/>
            <w:vAlign w:val="center"/>
          </w:tcPr>
          <w:p w14:paraId="72D0C719" w14:textId="2297FDCC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ilih transaksi yang diinginkan</w:t>
            </w:r>
          </w:p>
        </w:tc>
        <w:tc>
          <w:tcPr>
            <w:tcW w:w="1982" w:type="dxa"/>
            <w:vAlign w:val="center"/>
          </w:tcPr>
          <w:p w14:paraId="4E7308C9" w14:textId="5EABB3D3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E24E6DB" w14:textId="7C1E9930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0E21EC" w:rsidRPr="006234A1" w14:paraId="70E78A53" w14:textId="77777777" w:rsidTr="00941FD8">
        <w:tc>
          <w:tcPr>
            <w:tcW w:w="1157" w:type="dxa"/>
            <w:vMerge/>
            <w:vAlign w:val="center"/>
          </w:tcPr>
          <w:p w14:paraId="310656CF" w14:textId="77777777" w:rsidR="000E21EC" w:rsidRPr="006234A1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B3CFDA4" w14:textId="35AE855A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status bayar</w:t>
            </w:r>
          </w:p>
        </w:tc>
        <w:tc>
          <w:tcPr>
            <w:tcW w:w="1690" w:type="dxa"/>
            <w:vAlign w:val="center"/>
          </w:tcPr>
          <w:p w14:paraId="4DDB707E" w14:textId="3F23E232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 xml:space="preserve">Memilih status pembayaran </w:t>
            </w:r>
          </w:p>
        </w:tc>
        <w:tc>
          <w:tcPr>
            <w:tcW w:w="1982" w:type="dxa"/>
            <w:vAlign w:val="center"/>
          </w:tcPr>
          <w:p w14:paraId="76776B89" w14:textId="3A5CC65B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Pembayaran berhasil diperbaharui</w:t>
            </w:r>
          </w:p>
        </w:tc>
        <w:tc>
          <w:tcPr>
            <w:tcW w:w="1551" w:type="dxa"/>
            <w:vAlign w:val="center"/>
          </w:tcPr>
          <w:p w14:paraId="5E6557D6" w14:textId="54B231F7" w:rsidR="000E21EC" w:rsidRPr="000E21EC" w:rsidRDefault="000E21EC" w:rsidP="00154679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2ABD1AD1" w14:textId="77777777" w:rsidTr="00941FD8">
        <w:tc>
          <w:tcPr>
            <w:tcW w:w="1157" w:type="dxa"/>
            <w:vMerge w:val="restart"/>
            <w:vAlign w:val="center"/>
          </w:tcPr>
          <w:p w14:paraId="0508DC05" w14:textId="19E6BA57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elola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395" w:type="dxa"/>
            <w:vAlign w:val="center"/>
          </w:tcPr>
          <w:p w14:paraId="3FED575A" w14:textId="7B9F50C4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Konfirmasi client</w:t>
            </w:r>
          </w:p>
        </w:tc>
        <w:tc>
          <w:tcPr>
            <w:tcW w:w="1690" w:type="dxa"/>
            <w:vAlign w:val="center"/>
          </w:tcPr>
          <w:p w14:paraId="0F3CDFA1" w14:textId="118465A9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konfirmasi client</w:t>
            </w:r>
          </w:p>
        </w:tc>
        <w:tc>
          <w:tcPr>
            <w:tcW w:w="1982" w:type="dxa"/>
            <w:vAlign w:val="center"/>
          </w:tcPr>
          <w:p w14:paraId="2D5BE55A" w14:textId="74DC1DB0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Client terkonfirmasi</w:t>
            </w:r>
          </w:p>
        </w:tc>
        <w:tc>
          <w:tcPr>
            <w:tcW w:w="1551" w:type="dxa"/>
            <w:vAlign w:val="center"/>
          </w:tcPr>
          <w:p w14:paraId="397A7A93" w14:textId="4D5A6FB5" w:rsidR="00941FD8" w:rsidRPr="00941FD8" w:rsidRDefault="00941FD8" w:rsidP="002834CB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7A72422D" w14:textId="77777777" w:rsidTr="00941FD8">
        <w:tc>
          <w:tcPr>
            <w:tcW w:w="1157" w:type="dxa"/>
            <w:vMerge/>
            <w:vAlign w:val="center"/>
          </w:tcPr>
          <w:p w14:paraId="6F9203D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FAADF65" w14:textId="2FE3983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am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694902D3" w14:textId="4952AB4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nambah data</w:t>
            </w:r>
          </w:p>
        </w:tc>
        <w:tc>
          <w:tcPr>
            <w:tcW w:w="1982" w:type="dxa"/>
            <w:vAlign w:val="center"/>
          </w:tcPr>
          <w:p w14:paraId="30FE5064" w14:textId="038198F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Pengisian form berfungsi dengan baik</w:t>
            </w:r>
          </w:p>
        </w:tc>
        <w:tc>
          <w:tcPr>
            <w:tcW w:w="1551" w:type="dxa"/>
            <w:vAlign w:val="center"/>
          </w:tcPr>
          <w:p w14:paraId="275EC9D9" w14:textId="1DD5EAD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78586D2" w14:textId="77777777" w:rsidTr="00941FD8">
        <w:tc>
          <w:tcPr>
            <w:tcW w:w="1157" w:type="dxa"/>
            <w:vMerge/>
            <w:vAlign w:val="center"/>
          </w:tcPr>
          <w:p w14:paraId="5B38ACD8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284BC6F7" w14:textId="02B94CCF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ubah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7E1CCC2A" w14:textId="7C8A5AD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rubah</w:t>
            </w:r>
          </w:p>
        </w:tc>
        <w:tc>
          <w:tcPr>
            <w:tcW w:w="1982" w:type="dxa"/>
            <w:vAlign w:val="center"/>
          </w:tcPr>
          <w:p w14:paraId="31D170AD" w14:textId="62CB39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akan berubah sesuai inputan</w:t>
            </w:r>
          </w:p>
        </w:tc>
        <w:tc>
          <w:tcPr>
            <w:tcW w:w="1551" w:type="dxa"/>
            <w:vAlign w:val="center"/>
          </w:tcPr>
          <w:p w14:paraId="4ADC7BC8" w14:textId="0EF48D5D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7B63FC1F" w14:textId="77777777" w:rsidTr="00941FD8">
        <w:tc>
          <w:tcPr>
            <w:tcW w:w="1157" w:type="dxa"/>
            <w:vMerge/>
            <w:vAlign w:val="center"/>
          </w:tcPr>
          <w:p w14:paraId="330B64AB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5721C1E5" w14:textId="0C469F62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nghapus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client</w:t>
            </w:r>
          </w:p>
        </w:tc>
        <w:tc>
          <w:tcPr>
            <w:tcW w:w="1690" w:type="dxa"/>
            <w:vAlign w:val="center"/>
          </w:tcPr>
          <w:p w14:paraId="45185CDC" w14:textId="46392C7A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Memilih data yang akan dihapus</w:t>
            </w:r>
          </w:p>
        </w:tc>
        <w:tc>
          <w:tcPr>
            <w:tcW w:w="1982" w:type="dxa"/>
            <w:vAlign w:val="center"/>
          </w:tcPr>
          <w:p w14:paraId="52AF48A0" w14:textId="1A6C1BD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id-ID"/>
              </w:rPr>
              <w:t>Data berhasil dihapus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kan</w:t>
            </w:r>
            <w:proofErr w:type="spellEnd"/>
          </w:p>
        </w:tc>
        <w:tc>
          <w:tcPr>
            <w:tcW w:w="1551" w:type="dxa"/>
            <w:vAlign w:val="center"/>
          </w:tcPr>
          <w:p w14:paraId="298200C3" w14:textId="4074C09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4D66B302" w14:textId="77777777" w:rsidTr="00941FD8">
        <w:tc>
          <w:tcPr>
            <w:tcW w:w="1157" w:type="dxa"/>
            <w:vMerge/>
            <w:vAlign w:val="center"/>
          </w:tcPr>
          <w:p w14:paraId="70B75D26" w14:textId="77777777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</w:p>
        </w:tc>
        <w:tc>
          <w:tcPr>
            <w:tcW w:w="1395" w:type="dxa"/>
            <w:vAlign w:val="center"/>
          </w:tcPr>
          <w:p w14:paraId="457D807A" w14:textId="413C89D8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detail client</w:t>
            </w:r>
          </w:p>
        </w:tc>
        <w:tc>
          <w:tcPr>
            <w:tcW w:w="1690" w:type="dxa"/>
            <w:vAlign w:val="center"/>
          </w:tcPr>
          <w:p w14:paraId="7AB6A3F4" w14:textId="08931720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Melihat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r>
              <w:rPr>
                <w:rFonts w:cs="Times New Roman"/>
                <w:sz w:val="20"/>
                <w:szCs w:val="18"/>
                <w:lang w:val="id-ID"/>
              </w:rPr>
              <w:t>detail</w:t>
            </w: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yang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inginkan</w:t>
            </w:r>
            <w:proofErr w:type="spellEnd"/>
          </w:p>
        </w:tc>
        <w:tc>
          <w:tcPr>
            <w:tcW w:w="1982" w:type="dxa"/>
            <w:vAlign w:val="center"/>
          </w:tcPr>
          <w:p w14:paraId="4BBCCD76" w14:textId="0DEAE0B3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</w:rPr>
            </w:pPr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Data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berhasil</w:t>
            </w:r>
            <w:proofErr w:type="spellEnd"/>
            <w:r w:rsidRPr="006234A1">
              <w:rPr>
                <w:rFonts w:cs="Times New Roman"/>
                <w:sz w:val="20"/>
                <w:szCs w:val="18"/>
                <w:lang w:val="en-ID"/>
              </w:rPr>
              <w:t xml:space="preserve"> </w:t>
            </w: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dilihat</w:t>
            </w:r>
            <w:proofErr w:type="spellEnd"/>
          </w:p>
        </w:tc>
        <w:tc>
          <w:tcPr>
            <w:tcW w:w="1551" w:type="dxa"/>
            <w:vAlign w:val="center"/>
          </w:tcPr>
          <w:p w14:paraId="25231198" w14:textId="06BADDBE" w:rsidR="00941FD8" w:rsidRPr="006234A1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en-ID"/>
              </w:rPr>
            </w:pPr>
            <w:proofErr w:type="spellStart"/>
            <w:r w:rsidRPr="006234A1">
              <w:rPr>
                <w:rFonts w:cs="Times New Roman"/>
                <w:sz w:val="20"/>
                <w:szCs w:val="18"/>
                <w:lang w:val="en-ID"/>
              </w:rPr>
              <w:t>sesuai</w:t>
            </w:r>
            <w:proofErr w:type="spellEnd"/>
          </w:p>
        </w:tc>
      </w:tr>
      <w:tr w:rsidR="00941FD8" w:rsidRPr="006234A1" w14:paraId="0F7F2ACB" w14:textId="77777777" w:rsidTr="00941FD8">
        <w:tc>
          <w:tcPr>
            <w:tcW w:w="1157" w:type="dxa"/>
            <w:vAlign w:val="center"/>
          </w:tcPr>
          <w:p w14:paraId="64B2DD84" w14:textId="67AAECF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395" w:type="dxa"/>
            <w:vAlign w:val="center"/>
          </w:tcPr>
          <w:p w14:paraId="3CE90578" w14:textId="7B423DE2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ngubah data akun</w:t>
            </w:r>
          </w:p>
        </w:tc>
        <w:tc>
          <w:tcPr>
            <w:tcW w:w="1690" w:type="dxa"/>
            <w:vAlign w:val="center"/>
          </w:tcPr>
          <w:p w14:paraId="52839161" w14:textId="2D755C8F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asukan data yang akan diubah</w:t>
            </w:r>
          </w:p>
        </w:tc>
        <w:tc>
          <w:tcPr>
            <w:tcW w:w="1982" w:type="dxa"/>
            <w:vAlign w:val="center"/>
          </w:tcPr>
          <w:p w14:paraId="1C6D0657" w14:textId="7B3ECF8B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Data berhasil diubah</w:t>
            </w:r>
          </w:p>
        </w:tc>
        <w:tc>
          <w:tcPr>
            <w:tcW w:w="1551" w:type="dxa"/>
            <w:vAlign w:val="center"/>
          </w:tcPr>
          <w:p w14:paraId="1D98F1C1" w14:textId="0B9A1DC7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6CE7120" w14:textId="77777777" w:rsidTr="00941FD8">
        <w:tc>
          <w:tcPr>
            <w:tcW w:w="1157" w:type="dxa"/>
            <w:vAlign w:val="center"/>
          </w:tcPr>
          <w:p w14:paraId="1C4D737F" w14:textId="2471875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395" w:type="dxa"/>
            <w:vAlign w:val="center"/>
          </w:tcPr>
          <w:p w14:paraId="6254810A" w14:textId="5626D7E9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690" w:type="dxa"/>
            <w:vAlign w:val="center"/>
          </w:tcPr>
          <w:p w14:paraId="5EE7356C" w14:textId="590A42C8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baca notifikasi</w:t>
            </w:r>
          </w:p>
        </w:tc>
        <w:tc>
          <w:tcPr>
            <w:tcW w:w="1982" w:type="dxa"/>
            <w:vAlign w:val="center"/>
          </w:tcPr>
          <w:p w14:paraId="66F95370" w14:textId="7C308DF4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Notifikasi berhasil dibaca</w:t>
            </w:r>
          </w:p>
        </w:tc>
        <w:tc>
          <w:tcPr>
            <w:tcW w:w="1551" w:type="dxa"/>
            <w:vAlign w:val="center"/>
          </w:tcPr>
          <w:p w14:paraId="0602DC6A" w14:textId="17CCFF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  <w:tr w:rsidR="00941FD8" w:rsidRPr="006234A1" w14:paraId="3272C2C7" w14:textId="77777777" w:rsidTr="00941FD8">
        <w:tc>
          <w:tcPr>
            <w:tcW w:w="1157" w:type="dxa"/>
            <w:vAlign w:val="center"/>
          </w:tcPr>
          <w:p w14:paraId="2D0F4781" w14:textId="034BF9FE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395" w:type="dxa"/>
            <w:vAlign w:val="center"/>
          </w:tcPr>
          <w:p w14:paraId="3E36EEC3" w14:textId="6010D3AD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registrasi</w:t>
            </w:r>
          </w:p>
        </w:tc>
        <w:tc>
          <w:tcPr>
            <w:tcW w:w="1690" w:type="dxa"/>
            <w:vAlign w:val="center"/>
          </w:tcPr>
          <w:p w14:paraId="5C7292F1" w14:textId="26D9721C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Memasukan data registrasi client</w:t>
            </w:r>
          </w:p>
        </w:tc>
        <w:tc>
          <w:tcPr>
            <w:tcW w:w="1982" w:type="dxa"/>
            <w:vAlign w:val="center"/>
          </w:tcPr>
          <w:p w14:paraId="327C1B2B" w14:textId="7A2F96F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Client berhasil registrasi</w:t>
            </w:r>
          </w:p>
        </w:tc>
        <w:tc>
          <w:tcPr>
            <w:tcW w:w="1551" w:type="dxa"/>
            <w:vAlign w:val="center"/>
          </w:tcPr>
          <w:p w14:paraId="5E2AFE83" w14:textId="7530480A" w:rsidR="00941FD8" w:rsidRPr="00941FD8" w:rsidRDefault="00941FD8" w:rsidP="00941FD8">
            <w:pPr>
              <w:jc w:val="center"/>
              <w:rPr>
                <w:rFonts w:cs="Times New Roman"/>
                <w:sz w:val="20"/>
                <w:szCs w:val="18"/>
                <w:lang w:val="id-ID"/>
              </w:rPr>
            </w:pPr>
            <w:r>
              <w:rPr>
                <w:rFonts w:cs="Times New Roman"/>
                <w:sz w:val="20"/>
                <w:szCs w:val="18"/>
                <w:lang w:val="id-ID"/>
              </w:rPr>
              <w:t>sesuai</w:t>
            </w:r>
          </w:p>
        </w:tc>
      </w:tr>
    </w:tbl>
    <w:p w14:paraId="42DF3CF6" w14:textId="77777777" w:rsidR="00670CFC" w:rsidRPr="00670CFC" w:rsidRDefault="00670CFC" w:rsidP="00670CFC">
      <w:pPr>
        <w:ind w:left="851"/>
        <w:rPr>
          <w:b/>
          <w:lang w:val="en-ID"/>
        </w:rPr>
      </w:pPr>
      <w:bookmarkStart w:id="9" w:name="_GoBack"/>
      <w:bookmarkEnd w:id="9"/>
    </w:p>
    <w:sectPr w:rsidR="00670CFC" w:rsidRPr="00670CFC" w:rsidSect="000811E4">
      <w:headerReference w:type="default" r:id="rId87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7926E8" w14:textId="77777777" w:rsidR="00CF00D4" w:rsidRDefault="00CF00D4" w:rsidP="00186267">
      <w:pPr>
        <w:spacing w:after="0" w:line="240" w:lineRule="auto"/>
      </w:pPr>
      <w:r>
        <w:separator/>
      </w:r>
    </w:p>
  </w:endnote>
  <w:endnote w:type="continuationSeparator" w:id="0">
    <w:p w14:paraId="1BF870AA" w14:textId="77777777" w:rsidR="00CF00D4" w:rsidRDefault="00CF00D4" w:rsidP="001862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E9430CF" w14:textId="77777777" w:rsidR="00CF00D4" w:rsidRDefault="00CF00D4" w:rsidP="00186267">
      <w:pPr>
        <w:spacing w:after="0" w:line="240" w:lineRule="auto"/>
      </w:pPr>
      <w:r>
        <w:separator/>
      </w:r>
    </w:p>
  </w:footnote>
  <w:footnote w:type="continuationSeparator" w:id="0">
    <w:p w14:paraId="07F043C4" w14:textId="77777777" w:rsidR="00CF00D4" w:rsidRDefault="00CF00D4" w:rsidP="001862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21FB73C" w14:textId="77777777" w:rsidR="0079210D" w:rsidRDefault="0079210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02437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abstractNum w:abstractNumId="1">
    <w:nsid w:val="067C7E2B"/>
    <w:multiLevelType w:val="hybridMultilevel"/>
    <w:tmpl w:val="C298F1F6"/>
    <w:lvl w:ilvl="0" w:tplc="6D54C4D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883466"/>
    <w:multiLevelType w:val="hybridMultilevel"/>
    <w:tmpl w:val="0B947A6C"/>
    <w:lvl w:ilvl="0" w:tplc="1AF2F54E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387980"/>
    <w:multiLevelType w:val="hybridMultilevel"/>
    <w:tmpl w:val="812286BE"/>
    <w:lvl w:ilvl="0" w:tplc="0421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80E4E3F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5">
    <w:nsid w:val="395E7993"/>
    <w:multiLevelType w:val="hybridMultilevel"/>
    <w:tmpl w:val="88F4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B2A6E46"/>
    <w:multiLevelType w:val="hybridMultilevel"/>
    <w:tmpl w:val="02A0026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FDE60B2"/>
    <w:multiLevelType w:val="multilevel"/>
    <w:tmpl w:val="E760E332"/>
    <w:lvl w:ilvl="0">
      <w:start w:val="7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3"/>
      <w:numFmt w:val="lowerLetter"/>
      <w:lvlText w:val="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>
    <w:nsid w:val="42377330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>
    <w:nsid w:val="50CD15E2"/>
    <w:multiLevelType w:val="hybridMultilevel"/>
    <w:tmpl w:val="CBDC4AEE"/>
    <w:lvl w:ilvl="0" w:tplc="7DF209C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5B9F1F02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11">
    <w:nsid w:val="68B36825"/>
    <w:multiLevelType w:val="hybridMultilevel"/>
    <w:tmpl w:val="B2D8B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BE879BC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CCC2F79"/>
    <w:multiLevelType w:val="hybridMultilevel"/>
    <w:tmpl w:val="C81457F6"/>
    <w:lvl w:ilvl="0" w:tplc="5096002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F7A7C42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0B11007"/>
    <w:multiLevelType w:val="hybridMultilevel"/>
    <w:tmpl w:val="235AA0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12B482F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7">
    <w:nsid w:val="7CE10E1E"/>
    <w:multiLevelType w:val="multilevel"/>
    <w:tmpl w:val="5DEA3AAA"/>
    <w:lvl w:ilvl="0">
      <w:start w:val="1"/>
      <w:numFmt w:val="none"/>
      <w:lvlText w:val="4.1.2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>
    <w:nsid w:val="7D3A62C1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2"/>
  </w:num>
  <w:num w:numId="2">
    <w:abstractNumId w:val="13"/>
  </w:num>
  <w:num w:numId="3">
    <w:abstractNumId w:val="9"/>
  </w:num>
  <w:num w:numId="4">
    <w:abstractNumId w:val="11"/>
  </w:num>
  <w:num w:numId="5">
    <w:abstractNumId w:val="6"/>
  </w:num>
  <w:num w:numId="6">
    <w:abstractNumId w:val="1"/>
  </w:num>
  <w:num w:numId="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4"/>
  </w:num>
  <w:num w:numId="9">
    <w:abstractNumId w:val="7"/>
  </w:num>
  <w:num w:numId="10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2"/>
  </w:num>
  <w:num w:numId="12">
    <w:abstractNumId w:val="4"/>
  </w:num>
  <w:num w:numId="13">
    <w:abstractNumId w:val="10"/>
  </w:num>
  <w:num w:numId="14">
    <w:abstractNumId w:val="8"/>
  </w:num>
  <w:num w:numId="15">
    <w:abstractNumId w:val="18"/>
  </w:num>
  <w:num w:numId="16">
    <w:abstractNumId w:val="5"/>
  </w:num>
  <w:num w:numId="17">
    <w:abstractNumId w:val="16"/>
  </w:num>
  <w:num w:numId="18">
    <w:abstractNumId w:val="15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11E4"/>
    <w:rsid w:val="000765E3"/>
    <w:rsid w:val="000811E4"/>
    <w:rsid w:val="000E21EC"/>
    <w:rsid w:val="00133EE2"/>
    <w:rsid w:val="00154679"/>
    <w:rsid w:val="00186267"/>
    <w:rsid w:val="00191F31"/>
    <w:rsid w:val="0024530A"/>
    <w:rsid w:val="002734AD"/>
    <w:rsid w:val="002834CB"/>
    <w:rsid w:val="00287ACA"/>
    <w:rsid w:val="002C7970"/>
    <w:rsid w:val="00300E0E"/>
    <w:rsid w:val="00332B98"/>
    <w:rsid w:val="00364EEF"/>
    <w:rsid w:val="004C7780"/>
    <w:rsid w:val="00624EB4"/>
    <w:rsid w:val="00670CFC"/>
    <w:rsid w:val="006A1010"/>
    <w:rsid w:val="006E27C8"/>
    <w:rsid w:val="00705B9E"/>
    <w:rsid w:val="007204AE"/>
    <w:rsid w:val="00732D93"/>
    <w:rsid w:val="007554AE"/>
    <w:rsid w:val="0079210D"/>
    <w:rsid w:val="00797330"/>
    <w:rsid w:val="00844FD3"/>
    <w:rsid w:val="008B57BD"/>
    <w:rsid w:val="00941FD8"/>
    <w:rsid w:val="00967700"/>
    <w:rsid w:val="009A2BA1"/>
    <w:rsid w:val="009A6583"/>
    <w:rsid w:val="009C5C76"/>
    <w:rsid w:val="00A172BD"/>
    <w:rsid w:val="00A828F7"/>
    <w:rsid w:val="00A90354"/>
    <w:rsid w:val="00AE3E96"/>
    <w:rsid w:val="00BF6081"/>
    <w:rsid w:val="00C52603"/>
    <w:rsid w:val="00C82268"/>
    <w:rsid w:val="00CF00D4"/>
    <w:rsid w:val="00D00423"/>
    <w:rsid w:val="00D70046"/>
    <w:rsid w:val="00D730BC"/>
    <w:rsid w:val="00D76E16"/>
    <w:rsid w:val="00E25DF0"/>
    <w:rsid w:val="00E52F6E"/>
    <w:rsid w:val="00E75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607CEE47"/>
  <w15:chartTrackingRefBased/>
  <w15:docId w15:val="{938AEB19-1F1C-434A-894D-19ECDD4D7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AMPIRAN">
    <w:name w:val="LAMPIRAN"/>
    <w:basedOn w:val="Normal"/>
    <w:link w:val="LAMPIRANChar"/>
    <w:qFormat/>
    <w:rsid w:val="000811E4"/>
    <w:pPr>
      <w:spacing w:after="0" w:line="360" w:lineRule="auto"/>
      <w:jc w:val="both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LAMPIRANChar">
    <w:name w:val="LAMPIRAN Char"/>
    <w:basedOn w:val="DefaultParagraphFont"/>
    <w:link w:val="LAMPIRAN"/>
    <w:rsid w:val="000811E4"/>
    <w:rPr>
      <w:rFonts w:ascii="Times New Roman" w:eastAsiaTheme="minorEastAsia" w:hAnsi="Times New Roman" w:cs="Times New Roman"/>
      <w:b/>
      <w:sz w:val="24"/>
      <w:lang w:val="en-US"/>
    </w:rPr>
  </w:style>
  <w:style w:type="paragraph" w:styleId="ListParagraph">
    <w:name w:val="List Paragraph"/>
    <w:aliases w:val="Body Text Char1,Char Char2,List Paragraph2,List Paragraph1,Paragraf ISI"/>
    <w:basedOn w:val="Normal"/>
    <w:link w:val="ListParagraphChar"/>
    <w:uiPriority w:val="34"/>
    <w:qFormat/>
    <w:rsid w:val="00133EE2"/>
    <w:pPr>
      <w:spacing w:after="0" w:line="360" w:lineRule="auto"/>
      <w:ind w:left="720"/>
      <w:contextualSpacing/>
      <w:jc w:val="both"/>
    </w:pPr>
    <w:rPr>
      <w:rFonts w:ascii="Times New Roman" w:eastAsiaTheme="minorEastAsia" w:hAnsi="Times New Roman"/>
      <w:sz w:val="24"/>
      <w:lang w:val="en-US"/>
    </w:rPr>
  </w:style>
  <w:style w:type="table" w:styleId="TableGrid">
    <w:name w:val="Table Grid"/>
    <w:basedOn w:val="TableNormal"/>
    <w:uiPriority w:val="59"/>
    <w:rsid w:val="00133EE2"/>
    <w:pPr>
      <w:spacing w:after="0" w:line="240" w:lineRule="auto"/>
    </w:pPr>
    <w:rPr>
      <w:rFonts w:eastAsiaTheme="minorEastAsia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aliases w:val="Body Text Char1 Char,Char Char2 Char,List Paragraph2 Char,List Paragraph1 Char,Paragraf ISI Char"/>
    <w:link w:val="ListParagraph"/>
    <w:uiPriority w:val="34"/>
    <w:locked/>
    <w:rsid w:val="00133EE2"/>
    <w:rPr>
      <w:rFonts w:ascii="Times New Roman" w:eastAsiaTheme="minorEastAsia" w:hAnsi="Times New Roman"/>
      <w:sz w:val="24"/>
      <w:lang w:val="en-US"/>
    </w:rPr>
  </w:style>
  <w:style w:type="paragraph" w:customStyle="1" w:styleId="TABEL">
    <w:name w:val="TABEL"/>
    <w:basedOn w:val="Normal"/>
    <w:link w:val="TABELChar"/>
    <w:qFormat/>
    <w:rsid w:val="00133EE2"/>
    <w:pPr>
      <w:spacing w:after="0" w:line="360" w:lineRule="auto"/>
      <w:jc w:val="center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TABELChar">
    <w:name w:val="TABEL Char"/>
    <w:basedOn w:val="DefaultParagraphFont"/>
    <w:link w:val="TABEL"/>
    <w:rsid w:val="00133EE2"/>
    <w:rPr>
      <w:rFonts w:ascii="Times New Roman" w:eastAsiaTheme="minorEastAsia" w:hAnsi="Times New Roman" w:cs="Times New Roman"/>
      <w:b/>
      <w:sz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6267"/>
  </w:style>
  <w:style w:type="paragraph" w:styleId="Footer">
    <w:name w:val="footer"/>
    <w:basedOn w:val="Normal"/>
    <w:link w:val="Foot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6267"/>
  </w:style>
  <w:style w:type="paragraph" w:styleId="BalloonText">
    <w:name w:val="Balloon Text"/>
    <w:basedOn w:val="Normal"/>
    <w:link w:val="BalloonTextChar"/>
    <w:uiPriority w:val="99"/>
    <w:semiHidden/>
    <w:unhideWhenUsed/>
    <w:rsid w:val="00332B9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32B98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6.vsdx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20.vsdx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4.vsdx"/><Relationship Id="rId63" Type="http://schemas.openxmlformats.org/officeDocument/2006/relationships/image" Target="media/image29.png"/><Relationship Id="rId68" Type="http://schemas.openxmlformats.org/officeDocument/2006/relationships/image" Target="media/image34.png"/><Relationship Id="rId76" Type="http://schemas.openxmlformats.org/officeDocument/2006/relationships/image" Target="media/image42.png"/><Relationship Id="rId84" Type="http://schemas.openxmlformats.org/officeDocument/2006/relationships/image" Target="media/image50.png"/><Relationship Id="rId89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1.vsdx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5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9.vsdx"/><Relationship Id="rId53" Type="http://schemas.openxmlformats.org/officeDocument/2006/relationships/package" Target="embeddings/Microsoft_Visio_Drawing23.vsdx"/><Relationship Id="rId58" Type="http://schemas.openxmlformats.org/officeDocument/2006/relationships/image" Target="media/image26.emf"/><Relationship Id="rId66" Type="http://schemas.openxmlformats.org/officeDocument/2006/relationships/image" Target="media/image32.png"/><Relationship Id="rId74" Type="http://schemas.openxmlformats.org/officeDocument/2006/relationships/image" Target="media/image40.png"/><Relationship Id="rId79" Type="http://schemas.openxmlformats.org/officeDocument/2006/relationships/image" Target="media/image45.png"/><Relationship Id="rId87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7.vsdx"/><Relationship Id="rId82" Type="http://schemas.openxmlformats.org/officeDocument/2006/relationships/image" Target="media/image48.png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4.vsdx"/><Relationship Id="rId43" Type="http://schemas.openxmlformats.org/officeDocument/2006/relationships/package" Target="embeddings/Microsoft_Visio_Drawing18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30.png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2.vsdx"/><Relationship Id="rId72" Type="http://schemas.openxmlformats.org/officeDocument/2006/relationships/image" Target="media/image38.png"/><Relationship Id="rId80" Type="http://schemas.openxmlformats.org/officeDocument/2006/relationships/image" Target="media/image46.png"/><Relationship Id="rId85" Type="http://schemas.openxmlformats.org/officeDocument/2006/relationships/image" Target="media/image51.png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package" Target="embeddings/Microsoft_Visio_Drawing13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6.vsdx"/><Relationship Id="rId67" Type="http://schemas.openxmlformats.org/officeDocument/2006/relationships/image" Target="media/image33.png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7.vsdx"/><Relationship Id="rId54" Type="http://schemas.openxmlformats.org/officeDocument/2006/relationships/image" Target="media/image24.emf"/><Relationship Id="rId62" Type="http://schemas.openxmlformats.org/officeDocument/2006/relationships/image" Target="media/image28.png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83" Type="http://schemas.openxmlformats.org/officeDocument/2006/relationships/image" Target="media/image49.png"/><Relationship Id="rId88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1.vsdx"/><Relationship Id="rId57" Type="http://schemas.openxmlformats.org/officeDocument/2006/relationships/package" Target="embeddings/Microsoft_Visio_Drawing25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2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image" Target="media/image31.png"/><Relationship Id="rId73" Type="http://schemas.openxmlformats.org/officeDocument/2006/relationships/image" Target="media/image39.png"/><Relationship Id="rId78" Type="http://schemas.openxmlformats.org/officeDocument/2006/relationships/image" Target="media/image44.png"/><Relationship Id="rId81" Type="http://schemas.openxmlformats.org/officeDocument/2006/relationships/image" Target="media/image47.png"/><Relationship Id="rId86" Type="http://schemas.openxmlformats.org/officeDocument/2006/relationships/image" Target="media/image5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DF87B5-0290-44F4-ABD6-1EAB2DD3E3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6</TotalTime>
  <Pages>37</Pages>
  <Words>1969</Words>
  <Characters>11224</Characters>
  <Application>Microsoft Office Word</Application>
  <DocSecurity>0</DocSecurity>
  <Lines>93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1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fan Alamsyah</dc:creator>
  <cp:keywords/>
  <dc:description/>
  <cp:lastModifiedBy>SintaSantiNF</cp:lastModifiedBy>
  <cp:revision>23</cp:revision>
  <cp:lastPrinted>2019-12-10T23:11:00Z</cp:lastPrinted>
  <dcterms:created xsi:type="dcterms:W3CDTF">2019-12-09T10:26:00Z</dcterms:created>
  <dcterms:modified xsi:type="dcterms:W3CDTF">2019-12-10T23:16:00Z</dcterms:modified>
</cp:coreProperties>
</file>